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8D8" w:rsidRPr="00A124BA" w:rsidRDefault="001138D8" w:rsidP="001138D8">
      <w:pPr>
        <w:pStyle w:val="1"/>
        <w:numPr>
          <w:ilvl w:val="0"/>
          <w:numId w:val="0"/>
        </w:numPr>
        <w:spacing w:before="0" w:after="0"/>
        <w:ind w:left="284"/>
        <w:rPr>
          <w:rFonts w:ascii="Times New Roman" w:hAnsi="Times New Roman"/>
          <w:color w:val="auto"/>
          <w:sz w:val="28"/>
          <w:szCs w:val="28"/>
        </w:rPr>
      </w:pPr>
      <w:r w:rsidRPr="00A124BA">
        <w:rPr>
          <w:rFonts w:ascii="Times New Roman" w:hAnsi="Times New Roman"/>
          <w:color w:val="auto"/>
          <w:sz w:val="28"/>
          <w:szCs w:val="28"/>
        </w:rPr>
        <w:t xml:space="preserve">ДЕПАРТАМЕНТ ТРУДА И СОЦИАЛЬНОЙ ПОДДЕРЖКИ НАСЕЛЕНИЯ ЯРОСЛАВСКОЙ ОБЛАСТИ </w:t>
      </w:r>
    </w:p>
    <w:p w:rsidR="001138D8" w:rsidRPr="00A124BA" w:rsidRDefault="001138D8" w:rsidP="001138D8">
      <w:pPr>
        <w:pStyle w:val="1"/>
        <w:numPr>
          <w:ilvl w:val="0"/>
          <w:numId w:val="0"/>
        </w:numPr>
        <w:spacing w:before="0" w:after="0"/>
        <w:ind w:left="284"/>
        <w:rPr>
          <w:rFonts w:ascii="Times New Roman" w:hAnsi="Times New Roman"/>
          <w:color w:val="auto"/>
          <w:sz w:val="28"/>
          <w:szCs w:val="28"/>
        </w:rPr>
      </w:pPr>
      <w:r w:rsidRPr="00A124BA">
        <w:rPr>
          <w:rFonts w:ascii="Times New Roman" w:hAnsi="Times New Roman"/>
          <w:color w:val="auto"/>
          <w:sz w:val="28"/>
          <w:szCs w:val="28"/>
        </w:rPr>
        <w:t>ПРИКАЗ</w:t>
      </w: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 29.06.2012 № 53-12</w:t>
      </w: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г. Ярославль</w:t>
      </w:r>
    </w:p>
    <w:p w:rsidR="001138D8" w:rsidRPr="00A124BA" w:rsidRDefault="001138D8" w:rsidP="001138D8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1138D8" w:rsidRPr="00A124BA" w:rsidRDefault="001138D8" w:rsidP="001138D8">
      <w:pPr>
        <w:pStyle w:val="1"/>
        <w:numPr>
          <w:ilvl w:val="0"/>
          <w:numId w:val="0"/>
        </w:numPr>
        <w:spacing w:before="0" w:after="0"/>
        <w:ind w:left="284"/>
        <w:rPr>
          <w:rFonts w:ascii="Times New Roman" w:hAnsi="Times New Roman"/>
          <w:color w:val="auto"/>
          <w:sz w:val="28"/>
          <w:szCs w:val="28"/>
        </w:rPr>
      </w:pPr>
      <w:r w:rsidRPr="00A124BA">
        <w:rPr>
          <w:rFonts w:ascii="Times New Roman" w:hAnsi="Times New Roman"/>
          <w:color w:val="auto"/>
          <w:sz w:val="28"/>
          <w:szCs w:val="28"/>
        </w:rPr>
        <w:t xml:space="preserve">Об утверждении Административного регламента 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&lt;в ред. приказов департамента от 31.08.2012 № 109-12, от 27.02.2013 № 07-13, от 30.05.2014 № 33-14, от 26.05.2015 № 25-15, от 29.06.2016 № 31-16, 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 20.02.2017 № 04-17, от 11.02.2019 № 10-19, от 12.03.2020 № 12-20, от 27.11.2020 № 52-20&gt;</w:t>
      </w:r>
    </w:p>
    <w:p w:rsidR="001138D8" w:rsidRPr="00A124BA" w:rsidRDefault="001138D8" w:rsidP="001138D8">
      <w:pPr>
        <w:pStyle w:val="ConsPlusTitle"/>
        <w:widowControl/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1138D8" w:rsidRPr="00A124BA" w:rsidRDefault="001138D8" w:rsidP="001138D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t>В соответствии  с  Федеральным  законом  от  27 июля 2010 года № 210-ФЗ «Об организации предоставления государственных и муниц</w:t>
      </w:r>
      <w:r w:rsidRPr="00A124BA">
        <w:rPr>
          <w:rFonts w:ascii="Times New Roman" w:hAnsi="Times New Roman" w:cs="Times New Roman"/>
          <w:sz w:val="28"/>
          <w:szCs w:val="28"/>
        </w:rPr>
        <w:t>и</w:t>
      </w:r>
      <w:r w:rsidRPr="00A124BA">
        <w:rPr>
          <w:rFonts w:ascii="Times New Roman" w:hAnsi="Times New Roman" w:cs="Times New Roman"/>
          <w:sz w:val="28"/>
          <w:szCs w:val="28"/>
        </w:rPr>
        <w:t>пальных услуг», постановлением Правительства области от 03.05.2011 № 340-п «О разработке и утверждении административных регламентов пр</w:t>
      </w:r>
      <w:r w:rsidRPr="00A124BA">
        <w:rPr>
          <w:rFonts w:ascii="Times New Roman" w:hAnsi="Times New Roman" w:cs="Times New Roman"/>
          <w:sz w:val="28"/>
          <w:szCs w:val="28"/>
        </w:rPr>
        <w:t>е</w:t>
      </w:r>
      <w:r w:rsidRPr="00A124BA">
        <w:rPr>
          <w:rFonts w:ascii="Times New Roman" w:hAnsi="Times New Roman" w:cs="Times New Roman"/>
          <w:sz w:val="28"/>
          <w:szCs w:val="28"/>
        </w:rPr>
        <w:t>доставления государственных услуг», распоряжением Губернатора области от 27.12.2011 № 652-р «О разработке и утверждении административных регл</w:t>
      </w:r>
      <w:r w:rsidRPr="00A124BA">
        <w:rPr>
          <w:rFonts w:ascii="Times New Roman" w:hAnsi="Times New Roman" w:cs="Times New Roman"/>
          <w:sz w:val="28"/>
          <w:szCs w:val="28"/>
        </w:rPr>
        <w:t>а</w:t>
      </w:r>
      <w:r w:rsidRPr="00A124BA">
        <w:rPr>
          <w:rFonts w:ascii="Times New Roman" w:hAnsi="Times New Roman" w:cs="Times New Roman"/>
          <w:sz w:val="28"/>
          <w:szCs w:val="28"/>
        </w:rPr>
        <w:t>ментов предоставления государственных услуг»</w:t>
      </w:r>
    </w:p>
    <w:p w:rsidR="001138D8" w:rsidRPr="00A124BA" w:rsidRDefault="001138D8" w:rsidP="001138D8">
      <w:pPr>
        <w:pStyle w:val="ConsPlusNormal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t>ДЕПАРТАМЕНТ ТРУДА И СОЦИАЛЬНОЙ ПОДДЕРЖКИ НАСЕЛЕНИЯ ЯРОСЛАВСКОЙ ОБЛАСТИ ПРИКАЗЫВАЕТ:</w:t>
      </w:r>
    </w:p>
    <w:p w:rsidR="001138D8" w:rsidRPr="00A124BA" w:rsidRDefault="001138D8" w:rsidP="001138D8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t>1. Утвердить прилагаемый Административный регламент предоста</w:t>
      </w:r>
      <w:r w:rsidRPr="00A124BA">
        <w:rPr>
          <w:rFonts w:ascii="Times New Roman" w:hAnsi="Times New Roman" w:cs="Times New Roman"/>
          <w:sz w:val="28"/>
          <w:szCs w:val="28"/>
        </w:rPr>
        <w:t>в</w:t>
      </w:r>
      <w:r w:rsidRPr="00A124BA">
        <w:rPr>
          <w:rFonts w:ascii="Times New Roman" w:hAnsi="Times New Roman" w:cs="Times New Roman"/>
          <w:sz w:val="28"/>
          <w:szCs w:val="28"/>
        </w:rPr>
        <w:t>ления государственной услуги «Предоставление информации, прием док</w:t>
      </w:r>
      <w:r w:rsidRPr="00A124BA">
        <w:rPr>
          <w:rFonts w:ascii="Times New Roman" w:hAnsi="Times New Roman" w:cs="Times New Roman"/>
          <w:sz w:val="28"/>
          <w:szCs w:val="28"/>
        </w:rPr>
        <w:t>у</w:t>
      </w:r>
      <w:r w:rsidRPr="00A124BA">
        <w:rPr>
          <w:rFonts w:ascii="Times New Roman" w:hAnsi="Times New Roman" w:cs="Times New Roman"/>
          <w:sz w:val="28"/>
          <w:szCs w:val="28"/>
        </w:rPr>
        <w:t>ментов органами опеки и попечительства от лиц, желающих установить опеку (попечительство) над совершеннолетними гражданами, признанными в у</w:t>
      </w:r>
      <w:r w:rsidRPr="00A124BA">
        <w:rPr>
          <w:rFonts w:ascii="Times New Roman" w:hAnsi="Times New Roman" w:cs="Times New Roman"/>
          <w:sz w:val="28"/>
          <w:szCs w:val="28"/>
        </w:rPr>
        <w:t>с</w:t>
      </w:r>
      <w:r w:rsidRPr="00A124BA">
        <w:rPr>
          <w:rFonts w:ascii="Times New Roman" w:hAnsi="Times New Roman" w:cs="Times New Roman"/>
          <w:sz w:val="28"/>
          <w:szCs w:val="28"/>
        </w:rPr>
        <w:t>тановленном порядке недееспособными (не полностью дееспособными)»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2. Контроль за исполнением приказа возложить на заместителя дире</w:t>
      </w:r>
      <w:r w:rsidRPr="00A124BA">
        <w:rPr>
          <w:rFonts w:ascii="Times New Roman" w:hAnsi="Times New Roman"/>
          <w:sz w:val="28"/>
          <w:szCs w:val="28"/>
        </w:rPr>
        <w:t>к</w:t>
      </w:r>
      <w:r w:rsidRPr="00A124BA">
        <w:rPr>
          <w:rFonts w:ascii="Times New Roman" w:hAnsi="Times New Roman"/>
          <w:sz w:val="28"/>
          <w:szCs w:val="28"/>
        </w:rPr>
        <w:t>тора департамента Трифонова С.К. &lt;в ред. приказа департамента от 30.05.2014 № 33-14&gt;</w:t>
      </w:r>
    </w:p>
    <w:p w:rsidR="001138D8" w:rsidRPr="00A124BA" w:rsidRDefault="001138D8" w:rsidP="001138D8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t>3. Приказ вступает в силу через 10 дней после его официального опу</w:t>
      </w:r>
      <w:r w:rsidRPr="00A124BA">
        <w:rPr>
          <w:rFonts w:ascii="Times New Roman" w:hAnsi="Times New Roman" w:cs="Times New Roman"/>
          <w:sz w:val="28"/>
          <w:szCs w:val="28"/>
        </w:rPr>
        <w:t>б</w:t>
      </w:r>
      <w:r w:rsidRPr="00A124BA">
        <w:rPr>
          <w:rFonts w:ascii="Times New Roman" w:hAnsi="Times New Roman" w:cs="Times New Roman"/>
          <w:sz w:val="28"/>
          <w:szCs w:val="28"/>
        </w:rPr>
        <w:t>ликования.</w:t>
      </w:r>
    </w:p>
    <w:p w:rsidR="001138D8" w:rsidRPr="00A124BA" w:rsidRDefault="001138D8" w:rsidP="001138D8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138D8" w:rsidRPr="00A124BA" w:rsidRDefault="001138D8" w:rsidP="001138D8">
      <w:pPr>
        <w:pStyle w:val="ConsPlusNorma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138D8" w:rsidRPr="00A124BA" w:rsidRDefault="001138D8" w:rsidP="001138D8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t>Директор департамента</w:t>
      </w:r>
      <w:r w:rsidRPr="00A124BA">
        <w:rPr>
          <w:rFonts w:ascii="Times New Roman" w:hAnsi="Times New Roman" w:cs="Times New Roman"/>
          <w:sz w:val="28"/>
          <w:szCs w:val="28"/>
        </w:rPr>
        <w:tab/>
      </w:r>
      <w:r w:rsidRPr="00A124BA">
        <w:rPr>
          <w:rFonts w:ascii="Times New Roman" w:hAnsi="Times New Roman" w:cs="Times New Roman"/>
          <w:sz w:val="28"/>
          <w:szCs w:val="28"/>
        </w:rPr>
        <w:tab/>
      </w:r>
      <w:r w:rsidRPr="00A124BA">
        <w:rPr>
          <w:rFonts w:ascii="Times New Roman" w:hAnsi="Times New Roman" w:cs="Times New Roman"/>
          <w:sz w:val="28"/>
          <w:szCs w:val="28"/>
        </w:rPr>
        <w:tab/>
      </w:r>
      <w:r w:rsidRPr="00A124BA">
        <w:rPr>
          <w:rFonts w:ascii="Times New Roman" w:hAnsi="Times New Roman" w:cs="Times New Roman"/>
          <w:sz w:val="28"/>
          <w:szCs w:val="28"/>
        </w:rPr>
        <w:tab/>
      </w:r>
      <w:r w:rsidRPr="00A124BA">
        <w:rPr>
          <w:rFonts w:ascii="Times New Roman" w:hAnsi="Times New Roman" w:cs="Times New Roman"/>
          <w:sz w:val="28"/>
          <w:szCs w:val="28"/>
        </w:rPr>
        <w:tab/>
      </w:r>
      <w:r w:rsidRPr="00A124BA">
        <w:rPr>
          <w:rFonts w:ascii="Times New Roman" w:hAnsi="Times New Roman" w:cs="Times New Roman"/>
          <w:sz w:val="28"/>
          <w:szCs w:val="28"/>
        </w:rPr>
        <w:tab/>
        <w:t>Л.М. Андреева</w:t>
      </w:r>
    </w:p>
    <w:p w:rsidR="001138D8" w:rsidRPr="00A124BA" w:rsidRDefault="001138D8" w:rsidP="001138D8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br w:type="page"/>
      </w: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lastRenderedPageBreak/>
        <w:t>УТВЕРЖДЕН</w:t>
      </w: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иказом департамента труда</w:t>
      </w: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и социальной поддержки</w:t>
      </w:r>
    </w:p>
    <w:p w:rsidR="001138D8" w:rsidRPr="00A124BA" w:rsidRDefault="001138D8" w:rsidP="001138D8">
      <w:pPr>
        <w:suppressAutoHyphens/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населения Ярославской области</w:t>
      </w:r>
    </w:p>
    <w:p w:rsidR="001138D8" w:rsidRPr="00A124BA" w:rsidRDefault="001138D8" w:rsidP="001138D8">
      <w:pPr>
        <w:spacing w:after="0" w:line="240" w:lineRule="auto"/>
        <w:ind w:left="284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 29.06.2012 № 53-12</w:t>
      </w:r>
    </w:p>
    <w:p w:rsidR="001138D8" w:rsidRPr="00A124BA" w:rsidRDefault="001138D8" w:rsidP="001138D8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&lt;в ред. приказов департамента от 31.08.2012 № 109-12, от 27.02.2013 № 07-13, от 30.05.2014 № 33-14, от 26.05.2015 № 25-15, от 29.06.2016 № 31-16, </w:t>
      </w:r>
    </w:p>
    <w:p w:rsidR="001138D8" w:rsidRPr="00A124BA" w:rsidRDefault="001138D8" w:rsidP="001138D8">
      <w:pPr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 20.02.2017 № 04-17, от 11.02.2019 № 10-19, от 12.03.2020 № 12-20</w:t>
      </w:r>
      <w:r>
        <w:rPr>
          <w:rFonts w:ascii="Times New Roman" w:hAnsi="Times New Roman"/>
          <w:sz w:val="28"/>
          <w:szCs w:val="28"/>
        </w:rPr>
        <w:t>, от 27.11.2020 № 52-20</w:t>
      </w:r>
      <w:r w:rsidRPr="00A124BA">
        <w:rPr>
          <w:rFonts w:ascii="Times New Roman" w:hAnsi="Times New Roman"/>
          <w:sz w:val="28"/>
          <w:szCs w:val="28"/>
        </w:rPr>
        <w:t>&gt;</w:t>
      </w:r>
    </w:p>
    <w:p w:rsidR="001138D8" w:rsidRPr="00A124BA" w:rsidRDefault="001138D8" w:rsidP="001138D8">
      <w:pPr>
        <w:spacing w:after="0" w:line="240" w:lineRule="auto"/>
        <w:ind w:left="284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АДМИНИСТРАТИВНЫЙ РЕГЛАМЕНТ 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предоставления государственной услуги «Предоставление информации, прием документов органами опеки и попечительства от лиц, желающих установить опеку (попечительство) над совершеннолетними гражданами, признанными в установленном порядке недееспособными (не полностью дееспособными)»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 Общие положения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1. Административный регламент предоставления государственной услуги «Предоставление информации, прием документов органами опеки и попечительства от лиц, желающих установить опеку (попечительство) над совершеннолетними гражданами, признанными в установленном порядке недееспособными (не полностью дееспособными)» (далее – Административный регламент) разработан с целью определения сроков и последовательности действий (административных процедур) при осуществлении органами опеки и попечительства муниципальных образований Ярославской области (далее – органы опеки и попечительства) полномочий по предоставлению государственной услуги «Предоставление информации, прием документов органами опеки и попечительства от лиц, желающих установить опеку (попечительство) над совершеннолетними гражданами, признанными в установленном порядке недееспособными (не полностью дееспособными)» (далее - государственная услуга)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2.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Заявители наполучение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государственной услуги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1.2.1. Заявитель – физическое лицо либо его уполномоченный представитель, обратившийся в органы опеки и попечительства с запросом </w:t>
      </w:r>
      <w:r w:rsidRPr="00A124BA">
        <w:rPr>
          <w:rFonts w:ascii="Times New Roman" w:hAnsi="Times New Roman"/>
          <w:sz w:val="28"/>
          <w:szCs w:val="28"/>
          <w:lang w:eastAsia="ar-SA"/>
        </w:rPr>
        <w:t>о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предоставлени</w:t>
      </w:r>
      <w:r w:rsidRPr="00A124BA">
        <w:rPr>
          <w:rFonts w:ascii="Times New Roman" w:hAnsi="Times New Roman"/>
          <w:sz w:val="28"/>
          <w:szCs w:val="28"/>
          <w:lang w:eastAsia="ar-SA"/>
        </w:rPr>
        <w:t>и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государственной услуги</w:t>
      </w:r>
      <w:r w:rsidRPr="00A124BA">
        <w:rPr>
          <w:rFonts w:ascii="Times New Roman" w:hAnsi="Times New Roman"/>
          <w:sz w:val="28"/>
          <w:szCs w:val="28"/>
          <w:lang w:eastAsia="ar-SA"/>
        </w:rPr>
        <w:t>,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выраженным </w:t>
      </w:r>
      <w:r w:rsidRPr="00A124BA">
        <w:rPr>
          <w:rFonts w:ascii="Times New Roman" w:hAnsi="Times New Roman"/>
          <w:sz w:val="28"/>
          <w:szCs w:val="28"/>
          <w:lang w:eastAsia="ar-SA"/>
        </w:rPr>
        <w:t>в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письменной или электронной форме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1.2.2. Заявителями на </w:t>
      </w:r>
      <w:r w:rsidRPr="00A124BA">
        <w:rPr>
          <w:rFonts w:ascii="Times New Roman" w:hAnsi="Times New Roman"/>
          <w:sz w:val="28"/>
          <w:szCs w:val="28"/>
          <w:lang w:eastAsia="ar-SA"/>
        </w:rPr>
        <w:t>получение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государственной услуги являются совершеннолетние дееспособные граждане, 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проживающие на территории 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Ярославской области, изъявившие желание стать опекунами (попечителями) </w:t>
      </w: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совершеннолетних граждан, нуждающихся в опеке (попечительстве)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(далее - заявители)</w:t>
      </w:r>
      <w:r w:rsidRPr="00A124BA">
        <w:rPr>
          <w:rFonts w:ascii="Times New Roman" w:hAnsi="Times New Roman"/>
          <w:sz w:val="28"/>
          <w:szCs w:val="28"/>
          <w:lang w:eastAsia="ar-SA"/>
        </w:rPr>
        <w:t>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1.3. Требования к порядку информирования о порядке предоставления государственной услуги. 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1.3.1. Информация о местах нахождения и справочных телефонах, официальных сайтах, адресах электронной почты органов опеки и попеч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и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тельства, предоставляющих государственную услугу, размещается: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в федеральной государственной информационной системе «Единый портал государственных и муниципальных услуг (функций)» (далее – Единый портал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 государственных и муниципальных услуг (функций)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) по адресу: http://www.gosuslugi.ru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в соответствующем разделе федеральной государственной информ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а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ционной системы «Федеральный реестр государственных и муниципальных услуг (функций)»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pacing w:val="-5"/>
          <w:sz w:val="28"/>
          <w:szCs w:val="28"/>
          <w:lang w:eastAsia="en-US"/>
        </w:rPr>
        <w:t>- </w:t>
      </w:r>
      <w:r w:rsidRPr="00A124BA">
        <w:rPr>
          <w:rFonts w:ascii="Times New Roman" w:eastAsia="Calibri" w:hAnsi="Times New Roman"/>
          <w:sz w:val="28"/>
          <w:szCs w:val="28"/>
        </w:rPr>
        <w:t>на официальном сайте департамента труда и социальной поддержки населения Ярославской области на портале органов государственной власти Ярославской области в информационно-телекоммуникационной сети "И</w:t>
      </w:r>
      <w:r w:rsidRPr="00A124BA">
        <w:rPr>
          <w:rFonts w:ascii="Times New Roman" w:eastAsia="Calibri" w:hAnsi="Times New Roman"/>
          <w:sz w:val="28"/>
          <w:szCs w:val="28"/>
        </w:rPr>
        <w:t>н</w:t>
      </w:r>
      <w:r w:rsidRPr="00A124BA">
        <w:rPr>
          <w:rFonts w:ascii="Times New Roman" w:eastAsia="Calibri" w:hAnsi="Times New Roman"/>
          <w:sz w:val="28"/>
          <w:szCs w:val="28"/>
        </w:rPr>
        <w:t>тернет" (далее – официальный сайт департамента) по адресу: http://www.yarregion.ru/depts/dtspn/default.aspx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27.11.2020 № 52-20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на информационных стендах в органах опеки и попечительства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Размещаемая информация обновляется по мере необходимости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Сведения о графике (режиме) работы органов опеки и попечительства сообщаются по справочным телефонам, а также размещаются: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- на Едином портале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государственных и муниципальных услуг (фун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к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ций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)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в соответствующем разделе федеральной государственной информ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а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ционной системы «Федеральный реестр государственных и муниципальных услуг (функций)»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- на </w:t>
      </w:r>
      <w:r w:rsidRPr="00A124BA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 департамента;</w:t>
      </w:r>
      <w:r w:rsidRPr="00A124BA">
        <w:rPr>
          <w:rFonts w:ascii="Times New Roman" w:hAnsi="Times New Roman"/>
          <w:sz w:val="28"/>
          <w:szCs w:val="28"/>
        </w:rPr>
        <w:t xml:space="preserve">&lt;в ред. приказа департамента </w:t>
      </w:r>
      <w:r>
        <w:rPr>
          <w:rFonts w:ascii="Times New Roman" w:hAnsi="Times New Roman"/>
          <w:sz w:val="28"/>
          <w:szCs w:val="28"/>
        </w:rPr>
        <w:t>от 27.11.2020 № 52-20</w:t>
      </w:r>
      <w:r w:rsidRPr="00A124BA">
        <w:rPr>
          <w:rFonts w:ascii="Times New Roman" w:hAnsi="Times New Roman"/>
          <w:sz w:val="28"/>
          <w:szCs w:val="28"/>
        </w:rPr>
        <w:t>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при входе в помещения, в которых располагаются органы опеки и попечительства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lt;в ред. приказа департамента от 12.03.2020 № 12-20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 Порядок получения информации по вопросам предоставления государственной услуги: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1. Информация о порядке предоставления государственной услуги предоставляется: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непосредственно специалистами органов опеки и попечительства при личном обращени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- с использованием средств почтовой, телефонной связи и электронной почты; 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lastRenderedPageBreak/>
        <w:t>- с использованием федеральной государственной информационной системы Единый портал государственных и муниципальных услуг (функций);</w:t>
      </w: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lt;в ред. приказа департамента от 12.03.2020 № 12-20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на информационных стендах органов опеки и попечительства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1.3.2.2. При ответах на телефонные звонки и устные обращения специалисты органов опеки и попечительства подробно и в вежливой (корректной) форме информируют обратившихся граждан по интересующим их вопросам. Ответ на телефонный звонок должен начинаться с информации о наименовании органа, в который позвонил гражданин, фамилии, имени, отчестве и должности специалиста, принявшего телефонный звонок. Время разговора не должно превышать 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br/>
        <w:t>10 минут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3. При невозможности специалиста, принявшего звонок, самостоятельно ответить на поставленные вопросы телефонный звонок переадресовывается (переводится) на другого специалиста органа опеки и попечительства или обратившемуся гражданину сообщается номер телефона, по которому можно получить необходимую информацию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4. По письменным обращениям гражданина ответ направляется почтой в адрес гражданина в срок, не превышающий тридцати дней со дня регистрации письменного обращени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5. При обращении гражданина посредством электронной почты ответ направляется гражданину в форме электронного документа по адресу электронной почты, указанному в обращении, или в письменной форме по почтовому адресу, указанному в обращении (если ответ в соответствии с обращением гражданина должен быть направлен ему в письменной форме по почте). Информирование по электронной почте осуществляется при наличии в обращении адреса, фамилии и инициалов заявител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2.6. Специалист органа опеки и попечительства предоставляет заявителю информацию по следующим вопросам: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о месте нахождения, графике работы, интернет-сайтах, адресе электронной почты и номерах телефонов органов опеки и попечительства, принимающих документы, необходимые для предоставления государственной услуг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о перечне документов, необходимых для принятия решения о предоставлении государственной услуги, комплектности (достаточности) представленных документов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о времени приема и выдачи документов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о сроках предоставления государственной услуг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- о ходе предоставления государственной услуги;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о порядке обжалования действий (бездействия) и решений, осуществляемых и принимаемых в ходе предоставления государственной услуги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1.3.2.7. 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На </w:t>
      </w:r>
      <w:r w:rsidRPr="00A124BA">
        <w:rPr>
          <w:rFonts w:ascii="Times New Roman" w:hAnsi="Times New Roman"/>
          <w:sz w:val="28"/>
          <w:szCs w:val="28"/>
          <w:lang w:eastAsia="ar-SA"/>
        </w:rPr>
        <w:t>Едином портале государственных и муниципальных услуг (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функций) размещаются информация о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 государственной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 услуге и форма 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lastRenderedPageBreak/>
        <w:t>заявления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,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 необходим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ого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 для 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её 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получения, доступная для копирования и заполнения в электронном виде.</w:t>
      </w:r>
    </w:p>
    <w:p w:rsidR="001138D8" w:rsidRPr="00A124BA" w:rsidRDefault="001138D8" w:rsidP="001138D8">
      <w:pPr>
        <w:overflowPunct w:val="0"/>
        <w:autoSpaceDE w:val="0"/>
        <w:autoSpaceDN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1.3.2.8. В рамках предоставления государственной услуги заявителю обеспечивается возможность осуществить запись на прием через Единый портал государственных и муниципальных услуг (функций), выбрав удобные для него дату и время приема.</w:t>
      </w:r>
    </w:p>
    <w:p w:rsidR="001138D8" w:rsidRPr="00A124BA" w:rsidRDefault="001138D8" w:rsidP="001138D8">
      <w:pPr>
        <w:overflowPunct w:val="0"/>
        <w:autoSpaceDE w:val="0"/>
        <w:autoSpaceDN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При осуществлении записи на прием органы опеки и попечительства не вправе требовать от заявителя совершения иных действий, кроме прохожд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е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ния процедуры идентификации и аутентификации и указания цели приема.</w:t>
      </w:r>
    </w:p>
    <w:p w:rsidR="001138D8" w:rsidRPr="00A124BA" w:rsidRDefault="001138D8" w:rsidP="001138D8">
      <w:pPr>
        <w:overflowPunct w:val="0"/>
        <w:autoSpaceDE w:val="0"/>
        <w:autoSpaceDN w:val="0"/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Запись на прием при наличии технической возможности  осуществл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я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ется посредством интерактивного сервиса Единого портала государственных и муниципальных услуг (функций), который в режиме реального времени отражает расписание работы органа опеки и попечительства или уполном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о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ченного сотрудника на конкретную дату с указанием свободных интервалов для записи.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Сотрудники органов опеки и попечительства в течение одного рабочего дня отправляют в личный кабинет заявителя на Едином портале государственных и муниципальных услуг (функций) уведомление о записи на прием либо уведомление о необходимости указания цели приема. </w:t>
      </w:r>
      <w:r w:rsidRPr="00A124BA">
        <w:rPr>
          <w:rFonts w:ascii="Times New Roman" w:hAnsi="Times New Roman"/>
          <w:sz w:val="28"/>
          <w:szCs w:val="28"/>
        </w:rPr>
        <w:t>&lt;в ред. приказа депа</w:t>
      </w:r>
      <w:r w:rsidRPr="00A124BA">
        <w:rPr>
          <w:rFonts w:ascii="Times New Roman" w:hAnsi="Times New Roman"/>
          <w:sz w:val="28"/>
          <w:szCs w:val="28"/>
        </w:rPr>
        <w:t>р</w:t>
      </w:r>
      <w:r w:rsidRPr="00A124BA">
        <w:rPr>
          <w:rFonts w:ascii="Times New Roman" w:hAnsi="Times New Roman"/>
          <w:sz w:val="28"/>
          <w:szCs w:val="28"/>
        </w:rPr>
        <w:t>тамента от 26.05.2015 № 25-15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3. Порядок, форма и место размещения информации о предоставлении государственной услуги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1.3.3.1. На информационных стендах в помещении, предназначенном для приема документов, необходимых для предоставления государственной услуги, размещается следующая информация: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извлечения из текста Административного регламента и приложений к нему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извлечения из нормативных правовых актов, регулирующих деятельность по предоставлению государственной услуг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график приема граждан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перечень документов, необходимых для предоставления государственной услуги, образцы оформления документов, необходимых для предоставления государственной услуг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основания для отказа в приеме документов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1.3.3.2. На официальных интернет-сайтах органов местного самоуправления муниципальных образований Ярославской области размещается следующая обязательная информация: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полный почтовый адрес, справочные номера телефонов, график работы органа опеки и попечительства;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перечень документов, представляемых заявителями;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перечень законодательных и иных нормативных правовых актов, регулирующих деятельность по исполнению государственной услуги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образцы заявлений и решений, принимаемых при предоставлении 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lastRenderedPageBreak/>
        <w:t>государственной услуги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1.3.3.3. Тексты информационных материалов печатаются удобным для чтения шрифтом, без исправлений, наиболее важные места выделяются полужирным шрифтом либо подчёркиваются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3.4. Предоставление информации по установлению опеки (попечительства) над совершеннолетними гражданами, признанными в установленном порядке недееспособными (не полностью дееспособными)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3.4.1. Информирование граждан о предоставлении государственной услуги проводят непосредственно органы опеки и попечительства по месту жительства граждан: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при их обращении по телефонам для справок (консультаций), номера которых указываются на информационных стендах, в справочниках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- при личном или письменном обращении граждан, включая обращение через информационно-телекоммуникационную сеть «Интернет». 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1.3.4.2. Информирование и консультирование заявителей о процедуре и ходе предоставления государственной услуги осуществляется при личном обращении заявителя специалистами органов опеки и попечительства, за которыми соответствующая обязанность закреплена должностным регламентом, а также с использованием почтовой, телефонной связи, посредством электронной почты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 Стандарт предоставления государственной услуги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. Наименование государственной услуги - «Предоставление информации, прием документов органами опеки и попечительства от лиц, желающих установить опеку (попечительство) над совершеннолетними гражданами, признанными в установленном порядке недееспособными (не полностью дееспособными)»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z w:val="28"/>
          <w:szCs w:val="28"/>
        </w:rPr>
        <w:t>2.2. Предоставление государственной услуги осуществляется органами опеки и попечительства.</w:t>
      </w: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lt;в ред. приказа департамента от 12.03.2020 № 12-20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рганы опеки и попечительства не вправе требовать от заявителя осуществления действий, в том числе согласований, необходимых для получения государственной услуги и связанных с обращением в иные государственные органы, органы местного самоуправления муниципальных образований области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ень услуг,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, участвующими в предоставлении государственных услуг органами исполнительной власти области, утвержденный постановлением Правительства области от 06.06.2011 № 422-п «Об утверждении Перечня услуг, которые являются необходимыми и </w:t>
      </w: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обязательными для предоставления государственных услуг органами исполнительной власти области»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3. Форма предоставления государственной услуги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Государственная услуга предоставляется в очной (при личном обращении) и заочной форме (при обращении по почте либо через Единый портал государственных и муниципальных услуг (функций)).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ab/>
        <w:t>Государственную услугу в электронной форме могут получить только граждане, зарегистрированные на  Едином портале государственных и муниципальных услуг (функций).  При обращении физических лиц за государственной услугой в соответствии с правилами регистрации на  Едином по</w:t>
      </w:r>
      <w:r w:rsidRPr="00A124BA">
        <w:rPr>
          <w:rFonts w:ascii="Times New Roman" w:hAnsi="Times New Roman"/>
          <w:sz w:val="28"/>
          <w:szCs w:val="28"/>
          <w:lang w:eastAsia="ar-SA"/>
        </w:rPr>
        <w:t>р</w:t>
      </w:r>
      <w:r w:rsidRPr="00A124BA">
        <w:rPr>
          <w:rFonts w:ascii="Times New Roman" w:hAnsi="Times New Roman"/>
          <w:sz w:val="28"/>
          <w:szCs w:val="28"/>
          <w:lang w:eastAsia="ar-SA"/>
        </w:rPr>
        <w:t>тале государственных и муниципальных услуг (функций) учетная запись заявителя должна быть подтверждена. &lt;в ред. приказа департамента от 26.05.2015 № 25-15&gt;</w:t>
      </w:r>
    </w:p>
    <w:p w:rsidR="001138D8" w:rsidRPr="00A124BA" w:rsidRDefault="001138D8" w:rsidP="001138D8">
      <w:pPr>
        <w:spacing w:after="0" w:line="240" w:lineRule="auto"/>
        <w:ind w:left="709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4. Результат предоставления государственной услуги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онечным результатом государственной услуги является: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-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выдача удостоверения опекуна (попечителя) или заключения органа опеки и попечительства о возможности заявителя быть опекуном (попечителем), которое является основанием для постановки его на учет в качестве гражданина, выразившего желание стать опекуном (попечителем)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отказ в назначении опекуном (попечителем) или выдача заключения органа опеки и попечительства о невозможности заявителя быть опекуном (попечителем)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  <w:lang w:eastAsia="ar-SA"/>
        </w:rPr>
        <w:t>2.5.</w:t>
      </w:r>
      <w:r>
        <w:rPr>
          <w:szCs w:val="28"/>
        </w:rPr>
        <w:t> </w:t>
      </w:r>
      <w:r w:rsidRPr="00632AE6">
        <w:rPr>
          <w:rFonts w:ascii="Times New Roman" w:hAnsi="Times New Roman"/>
          <w:sz w:val="28"/>
          <w:lang w:eastAsia="ar-SA"/>
        </w:rPr>
        <w:t xml:space="preserve">Срок предоставления государственной услуги не превышает </w:t>
      </w:r>
      <w:r w:rsidRPr="00A124BA">
        <w:rPr>
          <w:rFonts w:ascii="Times New Roman" w:hAnsi="Times New Roman"/>
          <w:sz w:val="28"/>
          <w:szCs w:val="28"/>
        </w:rPr>
        <w:t>26</w:t>
      </w:r>
      <w:r w:rsidRPr="00632AE6">
        <w:rPr>
          <w:rFonts w:ascii="Times New Roman" w:hAnsi="Times New Roman"/>
          <w:sz w:val="28"/>
          <w:lang w:eastAsia="ar-SA"/>
        </w:rPr>
        <w:t> дней</w:t>
      </w:r>
      <w:r w:rsidRPr="00A124BA">
        <w:rPr>
          <w:rFonts w:ascii="Times New Roman" w:hAnsi="Times New Roman"/>
          <w:sz w:val="28"/>
          <w:szCs w:val="28"/>
        </w:rPr>
        <w:t xml:space="preserve">.&lt;в ред. приказа департамента </w:t>
      </w:r>
      <w:r>
        <w:rPr>
          <w:rFonts w:ascii="Times New Roman" w:hAnsi="Times New Roman"/>
          <w:sz w:val="28"/>
          <w:szCs w:val="28"/>
        </w:rPr>
        <w:t>от 27.11.2020 № 52-20</w:t>
      </w:r>
      <w:r w:rsidRPr="00A124BA">
        <w:rPr>
          <w:rFonts w:ascii="Times New Roman" w:hAnsi="Times New Roman"/>
          <w:sz w:val="28"/>
          <w:szCs w:val="28"/>
        </w:rPr>
        <w:t>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 xml:space="preserve">2.6. Перечень нормативных правовых актов, содержащих правовые основания для предоставления государственной услуги, с указанием их реквизитов и источников официального опубликования размещается на </w:t>
      </w:r>
      <w:r w:rsidRPr="00A124BA">
        <w:rPr>
          <w:rFonts w:ascii="Times New Roman" w:eastAsia="Calibri" w:hAnsi="Times New Roman"/>
          <w:sz w:val="28"/>
          <w:szCs w:val="28"/>
        </w:rPr>
        <w:t>официальном сайте</w:t>
      </w:r>
      <w:r w:rsidRPr="00A124BA">
        <w:rPr>
          <w:rFonts w:ascii="Times New Roman" w:hAnsi="Times New Roman"/>
          <w:sz w:val="28"/>
          <w:szCs w:val="28"/>
        </w:rPr>
        <w:t xml:space="preserve"> департамента, а также в соответствующем разделе федеральной государственной информационной системы «Федеральный реестр государственных и муниципальных услуг (функций)» и на Едином портале </w:t>
      </w:r>
      <w:r w:rsidRPr="00A124BA">
        <w:rPr>
          <w:rFonts w:ascii="Times New Roman" w:eastAsia="Calibri" w:hAnsi="Times New Roman"/>
          <w:sz w:val="28"/>
          <w:szCs w:val="28"/>
        </w:rPr>
        <w:t>государственных и муниципальных услуг (функций)</w:t>
      </w:r>
      <w:r w:rsidRPr="00A124BA">
        <w:rPr>
          <w:rFonts w:ascii="Times New Roman" w:hAnsi="Times New Roman"/>
          <w:sz w:val="28"/>
          <w:szCs w:val="28"/>
        </w:rPr>
        <w:t>.</w:t>
      </w: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lt;в ред. приказ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>ов</w:t>
      </w: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 департамента от 12.03.2020 № 12-20</w:t>
      </w:r>
      <w:r>
        <w:rPr>
          <w:rFonts w:ascii="Times New Roman" w:eastAsiaTheme="minorHAnsi" w:hAnsi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от 27.11.2020 № 52-20</w:t>
      </w: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7. Документы, предоставляемые заявителем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2.7.1. Для получения государственной услуги заявитель, 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за исключением граждан, указанных в подпункте 2.7.1</w:t>
      </w:r>
      <w:r w:rsidRPr="00A124BA">
        <w:rPr>
          <w:rFonts w:ascii="Times New Roman" w:eastAsia="Calibri" w:hAnsi="Times New Roman"/>
          <w:spacing w:val="-6"/>
          <w:sz w:val="28"/>
          <w:szCs w:val="28"/>
          <w:vertAlign w:val="superscript"/>
          <w:lang w:eastAsia="en-US"/>
        </w:rPr>
        <w:t xml:space="preserve">1 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 xml:space="preserve"> пункта2.7данного раздела Административного регламента, </w:t>
      </w:r>
      <w:r w:rsidRPr="00A124BA">
        <w:rPr>
          <w:rFonts w:ascii="Times New Roman" w:hAnsi="Times New Roman"/>
          <w:sz w:val="28"/>
          <w:szCs w:val="28"/>
          <w:lang w:eastAsia="ar-SA"/>
        </w:rPr>
        <w:t>должен представить в органы опеки и попечительства по месту жительства следующие документы: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&lt;в ред. приказа департамента от 20.02.2017 № 04-17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 xml:space="preserve">2.7.1.1. Паспорт или иной документ, удостоверяющий личность. В случае представления документов по почте или в </w:t>
      </w:r>
      <w:r w:rsidRPr="00A124BA">
        <w:rPr>
          <w:rFonts w:ascii="Times New Roman" w:hAnsi="Times New Roman"/>
          <w:sz w:val="28"/>
          <w:szCs w:val="28"/>
          <w:lang w:eastAsia="ar-SA"/>
        </w:rPr>
        <w:t>форме электронных документов</w:t>
      </w:r>
      <w:r w:rsidRPr="00A124BA">
        <w:rPr>
          <w:rFonts w:ascii="Times New Roman" w:hAnsi="Times New Roman"/>
          <w:sz w:val="28"/>
          <w:szCs w:val="28"/>
        </w:rPr>
        <w:t xml:space="preserve"> заявитель представляет копию данного документа, заверенную в порядке, установленном Основами законодательства Российской Федерации о нотариате от 11.02.1993 № 4462-1, или предъявляет в момент получения </w:t>
      </w: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результата предоставления государственной услуги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7.1.2. Заявление о предоставлении государственной услуги по форме, приведенной в приложении 2 к Административному регламенту. Бланк зая</w:t>
      </w:r>
      <w:r w:rsidRPr="00A124BA">
        <w:rPr>
          <w:rFonts w:ascii="Times New Roman" w:hAnsi="Times New Roman"/>
          <w:sz w:val="28"/>
          <w:szCs w:val="28"/>
          <w:lang w:eastAsia="ar-SA"/>
        </w:rPr>
        <w:t>в</w:t>
      </w:r>
      <w:r w:rsidRPr="00A124BA">
        <w:rPr>
          <w:rFonts w:ascii="Times New Roman" w:hAnsi="Times New Roman"/>
          <w:sz w:val="28"/>
          <w:szCs w:val="28"/>
          <w:lang w:eastAsia="ar-SA"/>
        </w:rPr>
        <w:t>ления предоставляется заявителю лично по его требованию в органе опеки и попечительства, а также размещается в электронной форме на Едином портале государственных и муниципальных услуг (функций). &lt;в ред. приказа депа</w:t>
      </w:r>
      <w:r w:rsidRPr="00A124BA">
        <w:rPr>
          <w:rFonts w:ascii="Times New Roman" w:hAnsi="Times New Roman"/>
          <w:sz w:val="28"/>
          <w:szCs w:val="28"/>
          <w:lang w:eastAsia="ar-SA"/>
        </w:rPr>
        <w:t>р</w:t>
      </w:r>
      <w:r w:rsidRPr="00A124BA">
        <w:rPr>
          <w:rFonts w:ascii="Times New Roman" w:hAnsi="Times New Roman"/>
          <w:sz w:val="28"/>
          <w:szCs w:val="28"/>
          <w:lang w:eastAsia="ar-SA"/>
        </w:rPr>
        <w:t>тамента от 30.05.2014 № 33-14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7.1.3. Справка с места работы с указанием должности и размера средней заработной платы за последние 12 месяцев, а для граждан, не с</w:t>
      </w:r>
      <w:r w:rsidRPr="00A124BA">
        <w:rPr>
          <w:rFonts w:ascii="Times New Roman" w:hAnsi="Times New Roman"/>
          <w:sz w:val="28"/>
          <w:szCs w:val="28"/>
          <w:lang w:eastAsia="ar-SA"/>
        </w:rPr>
        <w:t>о</w:t>
      </w:r>
      <w:r w:rsidRPr="00A124BA">
        <w:rPr>
          <w:rFonts w:ascii="Times New Roman" w:hAnsi="Times New Roman"/>
          <w:sz w:val="28"/>
          <w:szCs w:val="28"/>
          <w:lang w:eastAsia="ar-SA"/>
        </w:rPr>
        <w:t>стоящих в трудовых отношениях, – иной документ, подтверждающий доходы (для пенсионеров – копии пенсионного удостоверения</w:t>
      </w:r>
      <w:r w:rsidRPr="00503608">
        <w:rPr>
          <w:rFonts w:ascii="Times New Roman" w:hAnsi="Times New Roman"/>
          <w:sz w:val="28"/>
          <w:szCs w:val="28"/>
        </w:rPr>
        <w:t>(при наличии)</w:t>
      </w:r>
      <w:r w:rsidRPr="00503608">
        <w:rPr>
          <w:rFonts w:ascii="Times New Roman" w:hAnsi="Times New Roman"/>
          <w:sz w:val="28"/>
          <w:szCs w:val="28"/>
          <w:lang w:eastAsia="ar-SA"/>
        </w:rPr>
        <w:t>).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Док</w:t>
      </w:r>
      <w:r w:rsidRPr="00A124BA">
        <w:rPr>
          <w:rFonts w:ascii="Times New Roman" w:hAnsi="Times New Roman"/>
          <w:sz w:val="28"/>
          <w:szCs w:val="28"/>
          <w:lang w:eastAsia="ar-SA"/>
        </w:rPr>
        <w:t>у</w:t>
      </w:r>
      <w:r w:rsidRPr="00A124BA">
        <w:rPr>
          <w:rFonts w:ascii="Times New Roman" w:hAnsi="Times New Roman"/>
          <w:sz w:val="28"/>
          <w:szCs w:val="28"/>
          <w:lang w:eastAsia="ar-SA"/>
        </w:rPr>
        <w:t>менты принимаются органом опеки и попечительства в течение года со дня их выдачи. &lt;в ред. приказ</w:t>
      </w:r>
      <w:r>
        <w:rPr>
          <w:rFonts w:ascii="Times New Roman" w:hAnsi="Times New Roman"/>
          <w:sz w:val="28"/>
          <w:szCs w:val="28"/>
          <w:lang w:eastAsia="ar-SA"/>
        </w:rPr>
        <w:t>ов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департамента от 30.05.2014 № 33-14</w:t>
      </w:r>
      <w:r>
        <w:rPr>
          <w:rFonts w:ascii="Times New Roman" w:hAnsi="Times New Roman"/>
          <w:sz w:val="28"/>
          <w:szCs w:val="28"/>
          <w:lang w:eastAsia="ar-SA"/>
        </w:rPr>
        <w:t xml:space="preserve">, </w:t>
      </w:r>
      <w:r>
        <w:rPr>
          <w:rFonts w:ascii="Times New Roman" w:hAnsi="Times New Roman"/>
          <w:sz w:val="28"/>
          <w:szCs w:val="28"/>
        </w:rPr>
        <w:t>от 27.11.2020 № 52-20</w:t>
      </w:r>
      <w:r w:rsidRPr="00A124BA">
        <w:rPr>
          <w:rFonts w:ascii="Times New Roman" w:hAnsi="Times New Roman"/>
          <w:sz w:val="28"/>
          <w:szCs w:val="28"/>
          <w:lang w:eastAsia="ar-SA"/>
        </w:rPr>
        <w:t>&gt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2.7.1.4. Медицинское заключение о состоянии здоровья по результатам медицинского освидетельствования гражданина, выразившего желание стать опекуном, выданное в соответствии с приказом Министерства здравоохр</w:t>
      </w:r>
      <w:r w:rsidRPr="00503608">
        <w:rPr>
          <w:rFonts w:ascii="Times New Roman" w:hAnsi="Times New Roman"/>
          <w:sz w:val="28"/>
          <w:szCs w:val="28"/>
        </w:rPr>
        <w:t>а</w:t>
      </w:r>
      <w:r w:rsidRPr="00503608">
        <w:rPr>
          <w:rFonts w:ascii="Times New Roman" w:hAnsi="Times New Roman"/>
          <w:sz w:val="28"/>
          <w:szCs w:val="28"/>
        </w:rPr>
        <w:t>нения Российской Федерации от 10.08.2020 № 823н "Об утверждении Порядка выдачи медицинского заключения о состоянии здоровья по результатам м</w:t>
      </w:r>
      <w:r w:rsidRPr="00503608">
        <w:rPr>
          <w:rFonts w:ascii="Times New Roman" w:hAnsi="Times New Roman"/>
          <w:sz w:val="28"/>
          <w:szCs w:val="28"/>
        </w:rPr>
        <w:t>е</w:t>
      </w:r>
      <w:r w:rsidRPr="00503608">
        <w:rPr>
          <w:rFonts w:ascii="Times New Roman" w:hAnsi="Times New Roman"/>
          <w:sz w:val="28"/>
          <w:szCs w:val="28"/>
        </w:rPr>
        <w:t>дицинского освидетельствования гражданина, выразившего желание стать опекуном или попечителем совершеннолетнего недееспособного или не полностью дееспособного гражданина".</w:t>
      </w:r>
    </w:p>
    <w:p w:rsidR="001138D8" w:rsidRPr="00503608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Медицинское заключение принимается</w:t>
      </w:r>
      <w:r w:rsidRPr="003C101D">
        <w:rPr>
          <w:rFonts w:ascii="Times New Roman" w:eastAsia="Calibri" w:hAnsi="Times New Roman"/>
          <w:sz w:val="28"/>
          <w:lang w:eastAsia="en-US"/>
        </w:rPr>
        <w:t xml:space="preserve"> органом опеки и</w:t>
      </w:r>
      <w:r w:rsidRPr="00503608">
        <w:rPr>
          <w:rFonts w:ascii="Times New Roman" w:hAnsi="Times New Roman"/>
          <w:sz w:val="28"/>
          <w:szCs w:val="28"/>
        </w:rPr>
        <w:t> </w:t>
      </w:r>
      <w:r w:rsidRPr="003C101D">
        <w:rPr>
          <w:rFonts w:ascii="Times New Roman" w:eastAsia="Calibri" w:hAnsi="Times New Roman"/>
          <w:sz w:val="28"/>
          <w:lang w:eastAsia="en-US"/>
        </w:rPr>
        <w:t xml:space="preserve">попечительства в течение 3месяцев со дня </w:t>
      </w:r>
      <w:r w:rsidRPr="00503608">
        <w:rPr>
          <w:rFonts w:ascii="Times New Roman" w:hAnsi="Times New Roman"/>
          <w:sz w:val="28"/>
          <w:szCs w:val="28"/>
        </w:rPr>
        <w:t>его</w:t>
      </w:r>
      <w:r w:rsidRPr="003C101D">
        <w:rPr>
          <w:rFonts w:ascii="Times New Roman" w:eastAsia="Calibri" w:hAnsi="Times New Roman"/>
          <w:sz w:val="28"/>
          <w:lang w:eastAsia="en-US"/>
        </w:rPr>
        <w:t xml:space="preserve"> выдачи</w:t>
      </w:r>
      <w:r>
        <w:rPr>
          <w:rFonts w:ascii="Times New Roman" w:eastAsia="Calibri" w:hAnsi="Times New Roman"/>
          <w:sz w:val="28"/>
          <w:lang w:eastAsia="en-US"/>
        </w:rPr>
        <w:t>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&lt;абзац введен приказом департамента от 20.02.2017 № 04-17</w:t>
      </w:r>
      <w:r>
        <w:rPr>
          <w:rFonts w:ascii="Times New Roman" w:hAnsi="Times New Roman"/>
          <w:bCs/>
          <w:sz w:val="28"/>
          <w:szCs w:val="28"/>
          <w:lang w:eastAsia="ar-SA"/>
        </w:rPr>
        <w:t xml:space="preserve">, </w:t>
      </w:r>
      <w:r>
        <w:rPr>
          <w:rFonts w:ascii="Times New Roman" w:hAnsi="Times New Roman"/>
          <w:sz w:val="28"/>
          <w:szCs w:val="28"/>
        </w:rPr>
        <w:t>в ред. приказа департамента от 27.11.2020 № 52-20</w:t>
      </w:r>
      <w:r w:rsidRPr="00D873EB">
        <w:rPr>
          <w:rFonts w:ascii="Times New Roman" w:hAnsi="Times New Roman"/>
          <w:sz w:val="28"/>
          <w:lang w:eastAsia="ar-SA"/>
        </w:rPr>
        <w:t>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2.7.1.5.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Копия свидетельства о браке (если заявитель состоит в браке)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2.7.1.6.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Письменное согласие совершеннолетних членов семьи с учетом мнения детей, достигших 10-летнего возраста, проживающих совместно с заявителем, на совместное проживание совершеннолетнего подопечного с опекуном (в случае принятия решения опекуном о совместном проживании совершеннолетнего подопечного с семьей опекуна) по форме согласно приложению 4 к Административному регламенту.</w:t>
      </w:r>
    </w:p>
    <w:p w:rsidR="001138D8" w:rsidRPr="00503608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  <w:lang w:eastAsia="ar-SA"/>
        </w:rPr>
      </w:pPr>
      <w:r w:rsidRPr="00632AE6">
        <w:rPr>
          <w:rFonts w:ascii="Times New Roman" w:hAnsi="Times New Roman"/>
          <w:sz w:val="28"/>
          <w:lang w:eastAsia="ar-SA"/>
        </w:rPr>
        <w:t xml:space="preserve">2.7.1.7. </w:t>
      </w:r>
      <w:r w:rsidRPr="00503608">
        <w:rPr>
          <w:rFonts w:ascii="Times New Roman" w:hAnsi="Times New Roman"/>
          <w:sz w:val="28"/>
          <w:szCs w:val="28"/>
        </w:rPr>
        <w:t>Документы (сведения), подтверждающие право пользования жилым помещением либо право собственности на жилое помещение, и копия финансового лицевого счета с места жительства гражданина, выразившего желание стать опекуном, в случае, если документ предоставляется частной жилищно-эксплуатационной организацией</w:t>
      </w:r>
      <w:r w:rsidRPr="00632AE6">
        <w:rPr>
          <w:rFonts w:ascii="Times New Roman" w:hAnsi="Times New Roman"/>
          <w:sz w:val="28"/>
          <w:lang w:eastAsia="ar-SA"/>
        </w:rPr>
        <w:t>.</w:t>
      </w:r>
      <w:r>
        <w:rPr>
          <w:rFonts w:ascii="Times New Roman" w:hAnsi="Times New Roman"/>
          <w:sz w:val="28"/>
          <w:szCs w:val="28"/>
        </w:rPr>
        <w:t>&lt;в ред. приказа департамента от 27.11.2020 № 52-20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2.7.1.8.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Документ о прохождении заявителем подготовки в порядке, утвержденном постановлением Правительства Российской Федерации от 17 ноября 2010 г. № 927 «Об отдельных вопросах осуществления опеки и попечительства в отношении совершеннолетних недееспособных или не полностью дееспособных граждан» (при наличии)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2.7.1.9. Автобиографические сведени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2.7.1</w:t>
      </w:r>
      <w:r w:rsidRPr="00A124BA">
        <w:rPr>
          <w:rFonts w:ascii="Times New Roman" w:eastAsia="Calibri" w:hAnsi="Times New Roman"/>
          <w:sz w:val="28"/>
          <w:szCs w:val="28"/>
          <w:vertAlign w:val="superscript"/>
          <w:lang w:eastAsia="en-US"/>
        </w:rPr>
        <w:t>1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. Родители, бабушки, дедушки, братья, сестры, дети и внуки, выразившие желание стать опекунами или попечителями совершеннолетних подопечных, с которыми указанные граждане постоянно совместно проживали не менее 10 лет на день подачи заявления о назначении опекуном (далее − близкие родственники, выразившие желание стать опекунами), вместе с документами, предусмотренными подпунктами 2.7.1.2, 2.7.1.4, 2.7.1.5 пункта 2.7 данного раздела Административного регламента, представляют в орган опеки и попечительства по месту жительства документы, подтверждающие родство с совершеннолетним подопечным.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&lt;подпункт введен приказом департамента от 20.02.2017 № 04-17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7.2. Документы, запрашиваемые органами опеки и попечительства в рамках межведомственного информационного взаимодействия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- </w:t>
      </w:r>
      <w:r w:rsidRPr="00A124BA">
        <w:rPr>
          <w:rFonts w:ascii="Times New Roman" w:hAnsi="Times New Roman"/>
          <w:sz w:val="28"/>
          <w:szCs w:val="28"/>
        </w:rPr>
        <w:t>справка, подтверждающая получение пенсии, выдаваемая территор</w:t>
      </w:r>
      <w:r w:rsidRPr="00A124BA">
        <w:rPr>
          <w:rFonts w:ascii="Times New Roman" w:hAnsi="Times New Roman"/>
          <w:sz w:val="28"/>
          <w:szCs w:val="28"/>
        </w:rPr>
        <w:t>и</w:t>
      </w:r>
      <w:r w:rsidRPr="00A124BA">
        <w:rPr>
          <w:rFonts w:ascii="Times New Roman" w:hAnsi="Times New Roman"/>
          <w:sz w:val="28"/>
          <w:szCs w:val="28"/>
        </w:rPr>
        <w:t>альными органами Пенсионного фонда Российской Федерации или иными органами, осуществляющими пенсионное обеспечение, - в отношении гра</w:t>
      </w:r>
      <w:r w:rsidRPr="00A124BA">
        <w:rPr>
          <w:rFonts w:ascii="Times New Roman" w:hAnsi="Times New Roman"/>
          <w:sz w:val="28"/>
          <w:szCs w:val="28"/>
        </w:rPr>
        <w:t>ж</w:t>
      </w:r>
      <w:r w:rsidRPr="00A124BA">
        <w:rPr>
          <w:rFonts w:ascii="Times New Roman" w:hAnsi="Times New Roman"/>
          <w:sz w:val="28"/>
          <w:szCs w:val="28"/>
        </w:rPr>
        <w:t>данина, выразившего желание стать опекуном, являющегося пенсионером</w:t>
      </w:r>
      <w:r w:rsidRPr="00A124BA">
        <w:rPr>
          <w:rFonts w:ascii="Times New Roman" w:hAnsi="Times New Roman"/>
          <w:sz w:val="28"/>
          <w:szCs w:val="28"/>
          <w:lang w:eastAsia="ar-SA"/>
        </w:rPr>
        <w:t>;</w:t>
      </w:r>
    </w:p>
    <w:p w:rsidR="001138D8" w:rsidRPr="00503608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  <w:lang w:eastAsia="ar-SA"/>
        </w:rPr>
      </w:pPr>
      <w:r w:rsidRPr="00503608">
        <w:rPr>
          <w:rFonts w:ascii="Times New Roman" w:hAnsi="Times New Roman"/>
          <w:sz w:val="28"/>
          <w:szCs w:val="28"/>
          <w:lang w:eastAsia="ar-SA"/>
        </w:rPr>
        <w:t>-</w:t>
      </w:r>
      <w:r w:rsidRPr="00503608">
        <w:rPr>
          <w:rFonts w:ascii="Times New Roman" w:hAnsi="Times New Roman"/>
          <w:sz w:val="28"/>
          <w:szCs w:val="28"/>
        </w:rPr>
        <w:t>документы (сведения), подтверждающие право пользования жилым помещением либо право собственности на жилое помещение, и копия финансового лицевого счета с места жительства гражданина, выразившего ж</w:t>
      </w:r>
      <w:r w:rsidRPr="00503608">
        <w:rPr>
          <w:rFonts w:ascii="Times New Roman" w:hAnsi="Times New Roman"/>
          <w:sz w:val="28"/>
          <w:szCs w:val="28"/>
        </w:rPr>
        <w:t>е</w:t>
      </w:r>
      <w:r w:rsidRPr="00503608">
        <w:rPr>
          <w:rFonts w:ascii="Times New Roman" w:hAnsi="Times New Roman"/>
          <w:sz w:val="28"/>
          <w:szCs w:val="28"/>
        </w:rPr>
        <w:t>лание стать опекуном, в случае, если документ предоставляется органами местного самоуправления муниципальных образований области или подведомственными органам местного самоуправления муниципальных образов</w:t>
      </w:r>
      <w:r w:rsidRPr="00503608">
        <w:rPr>
          <w:rFonts w:ascii="Times New Roman" w:hAnsi="Times New Roman"/>
          <w:sz w:val="28"/>
          <w:szCs w:val="28"/>
        </w:rPr>
        <w:t>а</w:t>
      </w:r>
      <w:r w:rsidRPr="00503608">
        <w:rPr>
          <w:rFonts w:ascii="Times New Roman" w:hAnsi="Times New Roman"/>
          <w:sz w:val="28"/>
          <w:szCs w:val="28"/>
        </w:rPr>
        <w:t>ний области организациями</w:t>
      </w:r>
      <w:r w:rsidRPr="00632AE6">
        <w:rPr>
          <w:rFonts w:ascii="Times New Roman" w:hAnsi="Times New Roman"/>
          <w:sz w:val="28"/>
          <w:lang w:eastAsia="ar-SA"/>
        </w:rPr>
        <w:t>;</w:t>
      </w:r>
      <w:r>
        <w:rPr>
          <w:rFonts w:ascii="Times New Roman" w:hAnsi="Times New Roman"/>
          <w:sz w:val="28"/>
          <w:szCs w:val="28"/>
        </w:rPr>
        <w:t>&lt;в ред. приказа департамента от 27.11.2020 № 52-20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справка об отсутствии у заявителя судимости за умышленное преступление против жизни и здоровья граждан, предоставляемая органами внутренних дел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- </w:t>
      </w:r>
      <w:r w:rsidRPr="00A124BA">
        <w:rPr>
          <w:rFonts w:ascii="Times New Roman" w:hAnsi="Times New Roman"/>
          <w:sz w:val="28"/>
          <w:szCs w:val="28"/>
        </w:rPr>
        <w:t>справка о соответствии жилых помещений санитарным и техническим правилам и нормам, предоставляемая органами местного самоуправления муниципальных образований области по месту жительства заявителя. &lt;в ред. приказа департамента от 27.02.2013 № 07-13&gt;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- заключение органов опеки и попечительства об отсутствии фактов ненадлежащего обращения близкого родственника, выразившего желание стать опекуном, с совершеннолетним подопечным в период до достижения им возраста 18 лет в случае, если опека или попечительство устанавливаются в связи с достижением совершеннолетия. Межведомственный запрос не направляется в случае, если орган опеки и попечительства располагает указанными сведениями.</w:t>
      </w:r>
      <w:r w:rsidRPr="00A124BA">
        <w:rPr>
          <w:rFonts w:ascii="Times New Roman" w:hAnsi="Times New Roman"/>
          <w:sz w:val="28"/>
          <w:szCs w:val="28"/>
        </w:rPr>
        <w:t>&lt;абзац введен приказом департамента от 20.02.2017 № 04-17&gt;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Данные документы заявитель вправе предоставить по собственной инициативе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lastRenderedPageBreak/>
        <w:t>Межведомственный запрос о представлении документов и информации, необходимых для предоставления государственной услуги, направляется в течение 2 рабочих дней со дня подачи гражданином, выразившим желание стать опекуном, в орган опеки и попечительства заявления и документов, указанных в пункте 2.7.1 настоящего регламента с приложением копий з</w:t>
      </w:r>
      <w:r w:rsidRPr="00A124BA">
        <w:rPr>
          <w:rFonts w:ascii="Times New Roman" w:hAnsi="Times New Roman"/>
          <w:sz w:val="28"/>
          <w:szCs w:val="28"/>
        </w:rPr>
        <w:t>а</w:t>
      </w:r>
      <w:r w:rsidRPr="00A124BA">
        <w:rPr>
          <w:rFonts w:ascii="Times New Roman" w:hAnsi="Times New Roman"/>
          <w:sz w:val="28"/>
          <w:szCs w:val="28"/>
        </w:rPr>
        <w:t>просов к комплекту документов. &lt;абзац введен приказом департамента от 30.05.2014 № 33-14&gt;</w:t>
      </w:r>
    </w:p>
    <w:p w:rsidR="001138D8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Межведомственное взаимодействие осуществляется в электронной форме с использованием системы межведомственного электронного взаимодействия по межведомственному запросу органа, предоставляющего государственную услугу, подведомственной государственному органу организ</w:t>
      </w:r>
      <w:r w:rsidRPr="00A124BA">
        <w:rPr>
          <w:rFonts w:ascii="Times New Roman" w:hAnsi="Times New Roman"/>
          <w:sz w:val="28"/>
          <w:szCs w:val="28"/>
        </w:rPr>
        <w:t>а</w:t>
      </w:r>
      <w:r w:rsidRPr="00A124BA">
        <w:rPr>
          <w:rFonts w:ascii="Times New Roman" w:hAnsi="Times New Roman"/>
          <w:sz w:val="28"/>
          <w:szCs w:val="28"/>
        </w:rPr>
        <w:t>ции, участвующей в предоставлении государственных и муниципальных у</w:t>
      </w:r>
      <w:r w:rsidRPr="00A124BA">
        <w:rPr>
          <w:rFonts w:ascii="Times New Roman" w:hAnsi="Times New Roman"/>
          <w:sz w:val="28"/>
          <w:szCs w:val="28"/>
        </w:rPr>
        <w:t>с</w:t>
      </w:r>
      <w:r w:rsidRPr="00A124BA">
        <w:rPr>
          <w:rFonts w:ascii="Times New Roman" w:hAnsi="Times New Roman"/>
          <w:sz w:val="28"/>
          <w:szCs w:val="28"/>
        </w:rPr>
        <w:t>луг. Направление межведомственного запроса на бумажном носителе допу</w:t>
      </w:r>
      <w:r w:rsidRPr="00A124BA">
        <w:rPr>
          <w:rFonts w:ascii="Times New Roman" w:hAnsi="Times New Roman"/>
          <w:sz w:val="28"/>
          <w:szCs w:val="28"/>
        </w:rPr>
        <w:t>с</w:t>
      </w:r>
      <w:r w:rsidRPr="00A124BA">
        <w:rPr>
          <w:rFonts w:ascii="Times New Roman" w:hAnsi="Times New Roman"/>
          <w:sz w:val="28"/>
          <w:szCs w:val="28"/>
        </w:rPr>
        <w:t>кается в случае невозможности направления запроса в электронной форме в связи с подтвержденной технической недоступностью или неработоспосо</w:t>
      </w:r>
      <w:r w:rsidRPr="00A124BA">
        <w:rPr>
          <w:rFonts w:ascii="Times New Roman" w:hAnsi="Times New Roman"/>
          <w:sz w:val="28"/>
          <w:szCs w:val="28"/>
        </w:rPr>
        <w:t>б</w:t>
      </w:r>
      <w:r w:rsidRPr="00A124BA">
        <w:rPr>
          <w:rFonts w:ascii="Times New Roman" w:hAnsi="Times New Roman"/>
          <w:sz w:val="28"/>
          <w:szCs w:val="28"/>
        </w:rPr>
        <w:t>ностью веб-сервисов либо неработоспособностью каналов связи, обеспеч</w:t>
      </w:r>
      <w:r w:rsidRPr="00A124BA">
        <w:rPr>
          <w:rFonts w:ascii="Times New Roman" w:hAnsi="Times New Roman"/>
          <w:sz w:val="28"/>
          <w:szCs w:val="28"/>
        </w:rPr>
        <w:t>и</w:t>
      </w:r>
      <w:r w:rsidRPr="00A124BA">
        <w:rPr>
          <w:rFonts w:ascii="Times New Roman" w:hAnsi="Times New Roman"/>
          <w:sz w:val="28"/>
          <w:szCs w:val="28"/>
        </w:rPr>
        <w:t xml:space="preserve">вающих доступ к </w:t>
      </w:r>
      <w:r w:rsidRPr="00503608">
        <w:rPr>
          <w:rFonts w:ascii="Times New Roman" w:hAnsi="Times New Roman"/>
          <w:sz w:val="28"/>
          <w:szCs w:val="28"/>
        </w:rPr>
        <w:t>сервисам, с соблюдением требований законодательства Российской Федерации в области персональных данных.</w:t>
      </w:r>
      <w:r w:rsidRPr="00A124BA">
        <w:rPr>
          <w:rFonts w:ascii="Times New Roman" w:hAnsi="Times New Roman"/>
          <w:sz w:val="28"/>
          <w:szCs w:val="28"/>
        </w:rPr>
        <w:t>&lt;в ред. приказов д</w:t>
      </w:r>
      <w:r w:rsidRPr="00A124BA">
        <w:rPr>
          <w:rFonts w:ascii="Times New Roman" w:hAnsi="Times New Roman"/>
          <w:sz w:val="28"/>
          <w:szCs w:val="28"/>
        </w:rPr>
        <w:t>е</w:t>
      </w:r>
      <w:r w:rsidRPr="00A124BA">
        <w:rPr>
          <w:rFonts w:ascii="Times New Roman" w:hAnsi="Times New Roman"/>
          <w:sz w:val="28"/>
          <w:szCs w:val="28"/>
        </w:rPr>
        <w:t>партамента от 26.05.2015 № 25-15, от 20.02.2017 № 04-17</w:t>
      </w:r>
      <w:r>
        <w:rPr>
          <w:rFonts w:ascii="Times New Roman" w:hAnsi="Times New Roman"/>
          <w:sz w:val="28"/>
          <w:szCs w:val="28"/>
        </w:rPr>
        <w:t>, от 27.11.2020 № 52-20</w:t>
      </w:r>
      <w:r w:rsidRPr="00A124BA">
        <w:rPr>
          <w:rFonts w:ascii="Times New Roman" w:hAnsi="Times New Roman"/>
          <w:sz w:val="28"/>
          <w:szCs w:val="28"/>
        </w:rPr>
        <w:t>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рганы или организации, участвующие в межведомственном взаим</w:t>
      </w:r>
      <w:r w:rsidRPr="00A124BA">
        <w:rPr>
          <w:rFonts w:ascii="Times New Roman" w:hAnsi="Times New Roman"/>
          <w:sz w:val="28"/>
          <w:szCs w:val="28"/>
        </w:rPr>
        <w:t>о</w:t>
      </w:r>
      <w:r w:rsidRPr="00A124BA">
        <w:rPr>
          <w:rFonts w:ascii="Times New Roman" w:hAnsi="Times New Roman"/>
          <w:sz w:val="28"/>
          <w:szCs w:val="28"/>
        </w:rPr>
        <w:t>действии, в течение 5 рабочих дней после получения запроса органа опеки и попечительства готовят информацию и направляют ее в орган опеки и поп</w:t>
      </w:r>
      <w:r w:rsidRPr="00A124BA">
        <w:rPr>
          <w:rFonts w:ascii="Times New Roman" w:hAnsi="Times New Roman"/>
          <w:sz w:val="28"/>
          <w:szCs w:val="28"/>
        </w:rPr>
        <w:t>е</w:t>
      </w:r>
      <w:r w:rsidRPr="00A124BA">
        <w:rPr>
          <w:rFonts w:ascii="Times New Roman" w:hAnsi="Times New Roman"/>
          <w:sz w:val="28"/>
          <w:szCs w:val="28"/>
        </w:rPr>
        <w:t>чительства. &lt;абзац введен приказом департамента от 30.05.2014 № 33-14&gt;&lt;в ред. приказа департамента от 20.02.2017 № 04-17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7.3. Прием документов у заявителя осуществляется специалистом органа опеки и попечительства, за которым соответствующая обязанность закреплена должностным регламентом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редставленные документы должны соответствовать следующим требованиям: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тексты документов должны быть напечатаны или написаны разборчиво, фамилии, имена, отчества заявителей должны быть написаны полностью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документы не должны быть исполнены карандашом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в документах не должно быть неоговоренных в них исправлений, серьезных повреждений, не позволяющих однозначно истолковать их содержание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срок действия документов не должен быть истекшим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Органы опеки и попечительства не вправе требовать от заявителя: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widowControl w:val="0"/>
        <w:tabs>
          <w:tab w:val="left" w:pos="993"/>
        </w:tabs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iCs/>
          <w:sz w:val="28"/>
          <w:szCs w:val="28"/>
          <w:lang w:eastAsia="en-US"/>
        </w:rPr>
        <w:lastRenderedPageBreak/>
        <w:t>- представления документов и информации, в том числе подтверждающих внесение заявителем платы за предоставление государственной услуги, которые находятся в распоряжении органов, предоставляющих государственные услуги, органов, предоставляющих муниципальные услуги, иных государственных органов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государственных и муниципальных услуг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обязанность по представлению которых возложена на заявителя. Заявитель вправе представить указанные документы и информацию в орган, предоставляющий государственную услугу, по собственной инициативе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widowControl w:val="0"/>
        <w:tabs>
          <w:tab w:val="left" w:pos="993"/>
        </w:tabs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&lt;абзацы 10-14 введены приказом департамента от 11.02.2019 № 10-19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- представления документов и информации, отсутствие и (или) недостоверность которых не указывались при первоначальном отказе в приеме док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у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ментов, необходимых для предоставления государственной услуги, либо в предоставлении государственной услуги, за исключением следующих случаев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изменение требований нормативных правовых актов, касающихся предоставления государственной услуги, после первоначальной подачи заявл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е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ния о предоставлении государственной услуг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6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наличие ошибок в заявлении о предоставлении государственной услуги и документах, поданных заявителем после первоначального отказа в приеме док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у</w:t>
      </w:r>
      <w:r w:rsidRPr="00A124BA">
        <w:rPr>
          <w:rFonts w:ascii="Times New Roman" w:eastAsia="Calibri" w:hAnsi="Times New Roman"/>
          <w:spacing w:val="-6"/>
          <w:sz w:val="28"/>
          <w:szCs w:val="28"/>
          <w:lang w:eastAsia="en-US"/>
        </w:rPr>
        <w:t>ментов, необходимых для предоставления государственной услуги, либо в предоставлении государственной услуги и не включенных в представленный ранее комплект документов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истечение срока действия документов или изменение информации после первоначального отказа в приеме документов, необходимых для предоста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в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ления государственной услуги, либо в предоставлении государственной у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с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луги;</w:t>
      </w:r>
    </w:p>
    <w:p w:rsidR="001138D8" w:rsidRPr="00A124BA" w:rsidRDefault="001138D8" w:rsidP="001138D8">
      <w:pPr>
        <w:widowControl w:val="0"/>
        <w:tabs>
          <w:tab w:val="left" w:pos="993"/>
        </w:tabs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государственную услугу, государственного или муниципального служащего при первоначальном отказе в приеме документов, необходимых для предоставления государственной услуги, либо в предоставлении государственной услуги, о чем в письменном виде за подписью руководителя органа, предоставляющего государственную услугу, уведомляется заявитель, а также приносятся извинения за доставленные неудобства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Ответственность за достоверность и полноту предоставляемых сведений и документов возлагается на заявител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8. Основания для отказа в приеме документов отсутствуют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2.9. Основания для отказа в предоставлении государственной услуги отсутствуют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2.9</w:t>
      </w:r>
      <w:r w:rsidRPr="00A124BA">
        <w:rPr>
          <w:rFonts w:ascii="Times New Roman" w:eastAsia="Times New Roman" w:hAnsi="Times New Roman"/>
          <w:sz w:val="28"/>
          <w:szCs w:val="28"/>
          <w:vertAlign w:val="superscript"/>
          <w:lang w:eastAsia="en-US"/>
        </w:rPr>
        <w:t>1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. Основания для приостановления предоставления государственной услуги отсутствуют. </w:t>
      </w:r>
      <w:r w:rsidRPr="00A124BA">
        <w:rPr>
          <w:rFonts w:ascii="Times New Roman" w:hAnsi="Times New Roman"/>
          <w:sz w:val="28"/>
          <w:szCs w:val="28"/>
        </w:rPr>
        <w:t>&lt;пункт введен приказом департамента от 11.02.2019    № 10-19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0. Государственная услуга предоставляется заявителю бесплатно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1. Максимальный срок ожидания в очереди при подаче заявления о предоставлении государственной услуги и при получении результата пр</w:t>
      </w:r>
      <w:r w:rsidRPr="00A124BA">
        <w:rPr>
          <w:rFonts w:ascii="Times New Roman" w:hAnsi="Times New Roman"/>
          <w:sz w:val="28"/>
          <w:szCs w:val="28"/>
          <w:lang w:eastAsia="ar-SA"/>
        </w:rPr>
        <w:t>е</w:t>
      </w:r>
      <w:r w:rsidRPr="00A124BA">
        <w:rPr>
          <w:rFonts w:ascii="Times New Roman" w:hAnsi="Times New Roman"/>
          <w:sz w:val="28"/>
          <w:szCs w:val="28"/>
          <w:lang w:eastAsia="ar-SA"/>
        </w:rPr>
        <w:t>доставления государственной услуги не должен превышать 15 минут.&lt;в ред. приказа департамента от 30.05.2014 № 33-14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2.12. Регистрация принятых документов проводится в течение 30 минут со времени их поступления. 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3. Требования к помещениям, в которых предоставляется государственная услуга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3.1. Центральный вход в здания органа опеки и попечительства должен быть оборудован вывеской, содержащей следующую информацию: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наименование органа опеки и попечительства;</w:t>
      </w:r>
    </w:p>
    <w:p w:rsidR="001138D8" w:rsidRPr="00A124BA" w:rsidRDefault="001138D8" w:rsidP="001138D8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режим работы;</w:t>
      </w:r>
    </w:p>
    <w:p w:rsidR="001138D8" w:rsidRPr="00A124BA" w:rsidRDefault="001138D8" w:rsidP="001138D8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телефонный номер справочной службы (приёмной) органа опеки и попечительства.</w:t>
      </w:r>
    </w:p>
    <w:p w:rsidR="001138D8" w:rsidRPr="00A124BA" w:rsidRDefault="001138D8" w:rsidP="001138D8">
      <w:pPr>
        <w:tabs>
          <w:tab w:val="left" w:pos="720"/>
          <w:tab w:val="left" w:pos="180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i/>
          <w:sz w:val="28"/>
          <w:szCs w:val="28"/>
          <w:lang w:eastAsia="ar-SA"/>
        </w:rPr>
      </w:pPr>
      <w:bookmarkStart w:id="0" w:name="_Toc136151970"/>
      <w:r w:rsidRPr="00A124BA">
        <w:rPr>
          <w:rFonts w:ascii="Times New Roman" w:hAnsi="Times New Roman"/>
          <w:sz w:val="28"/>
          <w:szCs w:val="28"/>
          <w:lang w:eastAsia="ar-SA"/>
        </w:rPr>
        <w:t>Вход и выход из помещений оборудуются соответствующими указателями.</w:t>
      </w:r>
    </w:p>
    <w:bookmarkEnd w:id="0"/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Места предоставления государственной услуги должны соответствовать установленным санитарно-эпидемиологическим правилам и нормативам и быть оборудованы противопожарной системой и средствами пожаротушения, системой оповещения о возникновении чрезвычайной ситуации, местами для ожидания, для приема, местами для информирования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ути движения к входу в здание, вход в здание, пути движения к местам ожидания, информирования и предоставления государственной услуги, равно как и сами места ожидания, информирования и предоставления государственной услуги, санитарно-гигиенические помещения оборудуются в соо</w:t>
      </w:r>
      <w:r w:rsidRPr="00A124BA">
        <w:rPr>
          <w:rFonts w:ascii="Times New Roman" w:hAnsi="Times New Roman"/>
          <w:sz w:val="28"/>
          <w:szCs w:val="28"/>
          <w:lang w:eastAsia="ar-SA"/>
        </w:rPr>
        <w:t>т</w:t>
      </w:r>
      <w:r w:rsidRPr="00A124BA">
        <w:rPr>
          <w:rFonts w:ascii="Times New Roman" w:hAnsi="Times New Roman"/>
          <w:sz w:val="28"/>
          <w:szCs w:val="28"/>
          <w:lang w:eastAsia="ar-SA"/>
        </w:rPr>
        <w:t>ветствии с требованиями строительных норм и правил, обеспечивающих доступность для инвалидов и маломобильных групп населения.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&lt;в ред. пр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и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каза департамента от 29.06.2016 № 31-16&gt;</w:t>
      </w:r>
    </w:p>
    <w:p w:rsidR="001138D8" w:rsidRPr="00A124BA" w:rsidRDefault="001138D8" w:rsidP="001138D8">
      <w:pPr>
        <w:keepNext/>
        <w:suppressAutoHyphens/>
        <w:spacing w:after="0" w:line="240" w:lineRule="auto"/>
        <w:ind w:firstLine="709"/>
        <w:outlineLvl w:val="2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2.1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3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.2. Требования к местам для ожидания.</w:t>
      </w:r>
    </w:p>
    <w:p w:rsidR="001138D8" w:rsidRPr="00A124BA" w:rsidRDefault="001138D8" w:rsidP="001138D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В местах для ожидания должны обеспечиваться условия, удобные для граждан и оптимальные для работы специалистов и должностных лиц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Места для ожидания оборудуются столами с канцелярскими принадлежностями для осуществления необходимых записей, оформления письменных обращений и стульями, кресельными секциями. Количество мест для ожидания определяется исходя из фактической нагрузки и возможностей для их размещения в здании и составляет не менее чем 2 места.</w:t>
      </w:r>
    </w:p>
    <w:p w:rsidR="001138D8" w:rsidRPr="00A124BA" w:rsidRDefault="001138D8" w:rsidP="001138D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2.13.3. Приём граждан осуществляется в специально выделенных для этих целей местах приёма.</w:t>
      </w:r>
    </w:p>
    <w:p w:rsidR="001138D8" w:rsidRPr="00A124BA" w:rsidRDefault="001138D8" w:rsidP="001138D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Рядом с местами приёма должен находиться туалет со свободным доступом к нему в рабочее врем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3.4. Требования к местам информирования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Места информирования, предназначенные для ознакомления граждан с информационными материалами, оборудуются информационными стендами, стульями и столами для осуществления необходимых записей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Информационные стенды устанавливаются в помещениях, предназначенных для приема заявителей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2.14. Показатели доступности и качества предоставления государственной услуги. 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4.1. Показатели доступности государственной услуги: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транспортная доступность к местам предоставления государственной услуги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абзац исключен &lt;в ред. приказа департамента от 29.06.2016 № 31-16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беспрепятственный доступ к местам предоставления государственной услуги для маломобильных групп граждан (входы в помещения оборудуются пандусами, расширенными проходами, позволяющими обеспечить беспр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е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пятственный доступ маломобильных групп граждан, включая инвалидов, использующих кресла-коляски);&lt;абзац введен приказом департамента от 29.06.2016 № 31-16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0D4BFC">
        <w:rPr>
          <w:rFonts w:ascii="Times New Roman" w:eastAsia="Times New Roman" w:hAnsi="Times New Roman"/>
          <w:sz w:val="28"/>
          <w:lang w:eastAsia="en-US"/>
        </w:rPr>
        <w:t xml:space="preserve">оборудование </w:t>
      </w:r>
      <w:r w:rsidRPr="00503608">
        <w:rPr>
          <w:rFonts w:ascii="Times New Roman" w:eastAsia="Calibri" w:hAnsi="Times New Roman"/>
          <w:sz w:val="28"/>
          <w:szCs w:val="28"/>
        </w:rPr>
        <w:t>на парковке общего пользования</w:t>
      </w:r>
      <w:r w:rsidRPr="000D4BFC">
        <w:rPr>
          <w:rFonts w:ascii="Times New Roman" w:eastAsia="Times New Roman" w:hAnsi="Times New Roman"/>
          <w:sz w:val="28"/>
          <w:lang w:eastAsia="en-US"/>
        </w:rPr>
        <w:t xml:space="preserve"> не менее </w:t>
      </w:r>
      <w:r w:rsidRPr="000D4BFC">
        <w:rPr>
          <w:rFonts w:ascii="Times New Roman" w:eastAsia="Calibri" w:hAnsi="Times New Roman"/>
          <w:sz w:val="28"/>
          <w:lang w:eastAsia="en-US"/>
        </w:rPr>
        <w:t>10</w:t>
      </w:r>
      <w:r w:rsidRPr="00503608">
        <w:rPr>
          <w:rFonts w:ascii="Times New Roman" w:eastAsia="Calibri" w:hAnsi="Times New Roman"/>
          <w:sz w:val="28"/>
          <w:szCs w:val="28"/>
        </w:rPr>
        <w:t> </w:t>
      </w:r>
      <w:r w:rsidRPr="000D4BFC">
        <w:rPr>
          <w:rFonts w:ascii="Times New Roman" w:eastAsia="Calibri" w:hAnsi="Times New Roman"/>
          <w:sz w:val="28"/>
          <w:lang w:eastAsia="en-US"/>
        </w:rPr>
        <w:t xml:space="preserve">процентов мест (но не менее одного места) </w:t>
      </w:r>
      <w:r w:rsidRPr="00503608">
        <w:rPr>
          <w:rFonts w:ascii="Times New Roman" w:eastAsia="Calibri" w:hAnsi="Times New Roman"/>
          <w:sz w:val="28"/>
          <w:szCs w:val="28"/>
        </w:rPr>
        <w:t xml:space="preserve">для бесплатной парковки </w:t>
      </w:r>
      <w:r w:rsidRPr="000D4BFC">
        <w:rPr>
          <w:rFonts w:ascii="Times New Roman" w:eastAsia="Times New Roman" w:hAnsi="Times New Roman"/>
          <w:sz w:val="28"/>
          <w:lang w:eastAsia="en-US"/>
        </w:rPr>
        <w:t>транспортных средств</w:t>
      </w:r>
      <w:r w:rsidRPr="00503608">
        <w:rPr>
          <w:rFonts w:ascii="Times New Roman" w:eastAsia="Calibri" w:hAnsi="Times New Roman"/>
          <w:sz w:val="28"/>
          <w:szCs w:val="28"/>
        </w:rPr>
        <w:t>, управляемых инвалидами или перевозящих</w:t>
      </w:r>
      <w:r w:rsidRPr="000D4BFC">
        <w:rPr>
          <w:rFonts w:ascii="Times New Roman" w:eastAsia="Times New Roman" w:hAnsi="Times New Roman"/>
          <w:sz w:val="28"/>
          <w:lang w:eastAsia="en-US"/>
        </w:rPr>
        <w:t xml:space="preserve"> инвалидов</w:t>
      </w:r>
      <w:r w:rsidRPr="00503608">
        <w:rPr>
          <w:rFonts w:ascii="Times New Roman" w:eastAsia="Calibri" w:hAnsi="Times New Roman"/>
          <w:sz w:val="28"/>
          <w:szCs w:val="28"/>
        </w:rPr>
        <w:t xml:space="preserve"> и (или) д</w:t>
      </w:r>
      <w:r w:rsidRPr="00503608">
        <w:rPr>
          <w:rFonts w:ascii="Times New Roman" w:eastAsia="Calibri" w:hAnsi="Times New Roman"/>
          <w:sz w:val="28"/>
          <w:szCs w:val="28"/>
        </w:rPr>
        <w:t>е</w:t>
      </w:r>
      <w:r w:rsidRPr="00503608">
        <w:rPr>
          <w:rFonts w:ascii="Times New Roman" w:eastAsia="Calibri" w:hAnsi="Times New Roman"/>
          <w:sz w:val="28"/>
          <w:szCs w:val="28"/>
        </w:rPr>
        <w:t>тей-инвалидов</w:t>
      </w:r>
      <w:r w:rsidRPr="000D4BFC">
        <w:rPr>
          <w:rFonts w:ascii="Times New Roman" w:eastAsia="Times New Roman" w:hAnsi="Times New Roman"/>
          <w:sz w:val="28"/>
          <w:lang w:eastAsia="en-US"/>
        </w:rPr>
        <w:t>;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&lt;абзац введен приказом департамента от 29.06.2016 № 31-16</w:t>
      </w:r>
      <w:r>
        <w:rPr>
          <w:rFonts w:ascii="Times New Roman" w:eastAsia="Times New Roman" w:hAnsi="Times New Roman"/>
          <w:sz w:val="28"/>
          <w:szCs w:val="28"/>
          <w:lang w:eastAsia="en-US"/>
        </w:rPr>
        <w:t xml:space="preserve">, </w:t>
      </w:r>
      <w:r>
        <w:rPr>
          <w:rFonts w:ascii="Times New Roman" w:hAnsi="Times New Roman"/>
          <w:sz w:val="28"/>
          <w:szCs w:val="28"/>
        </w:rPr>
        <w:t>в ред. приказа департамента от 27.11.2020 № 52-20</w:t>
      </w:r>
      <w:r w:rsidRPr="000D4BFC">
        <w:rPr>
          <w:rFonts w:ascii="Times New Roman" w:eastAsia="Times New Roman" w:hAnsi="Times New Roman"/>
          <w:sz w:val="28"/>
          <w:lang w:eastAsia="en-US"/>
        </w:rPr>
        <w:t>&gt;</w:t>
      </w:r>
    </w:p>
    <w:p w:rsidR="001138D8" w:rsidRPr="00A124BA" w:rsidRDefault="001138D8" w:rsidP="001138D8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обеспечение сопровождения инвалидов, имеющих стойкие расстройства функции зрения и самостоятельного передвижения,  к месту предоставления государственной услуги</w:t>
      </w:r>
      <w:r w:rsidRPr="00A124BA">
        <w:rPr>
          <w:rFonts w:ascii="Times New Roman" w:eastAsia="Times New Roman" w:hAnsi="Times New Roman"/>
          <w:sz w:val="28"/>
          <w:szCs w:val="28"/>
        </w:rPr>
        <w:t>;&lt;абзац введен приказом департамента от 29.06.2016 № 31-16&gt;</w:t>
      </w:r>
    </w:p>
    <w:p w:rsidR="001138D8" w:rsidRPr="00A124BA" w:rsidRDefault="001138D8" w:rsidP="001138D8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</w:rPr>
        <w:t>обеспечение дублирования необходимой для инвалидов звуковой и зрительной информации, а также надписей, знаков и иной текстовой и гр</w:t>
      </w:r>
      <w:r w:rsidRPr="00A124BA">
        <w:rPr>
          <w:rFonts w:ascii="Times New Roman" w:eastAsia="Times New Roman" w:hAnsi="Times New Roman"/>
          <w:sz w:val="28"/>
          <w:szCs w:val="28"/>
        </w:rPr>
        <w:t>а</w:t>
      </w:r>
      <w:r w:rsidRPr="00A124BA">
        <w:rPr>
          <w:rFonts w:ascii="Times New Roman" w:eastAsia="Times New Roman" w:hAnsi="Times New Roman"/>
          <w:sz w:val="28"/>
          <w:szCs w:val="28"/>
        </w:rPr>
        <w:t>фической информации знаками, выполненными рельефно-точечным шрифтом Брайля, допуск к местам предоставления государственной услуги сурдоп</w:t>
      </w:r>
      <w:r w:rsidRPr="00A124BA">
        <w:rPr>
          <w:rFonts w:ascii="Times New Roman" w:eastAsia="Times New Roman" w:hAnsi="Times New Roman"/>
          <w:sz w:val="28"/>
          <w:szCs w:val="28"/>
        </w:rPr>
        <w:t>е</w:t>
      </w:r>
      <w:r w:rsidRPr="00A124BA">
        <w:rPr>
          <w:rFonts w:ascii="Times New Roman" w:eastAsia="Times New Roman" w:hAnsi="Times New Roman"/>
          <w:sz w:val="28"/>
          <w:szCs w:val="28"/>
        </w:rPr>
        <w:t>реводчика и тифлосурдопереводчика;&lt;абзац введен приказом департамента от 29.06.2016 № 31-16&gt;</w:t>
      </w:r>
    </w:p>
    <w:p w:rsidR="001138D8" w:rsidRPr="00A124BA" w:rsidRDefault="001138D8" w:rsidP="001138D8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A124BA">
        <w:rPr>
          <w:rFonts w:ascii="Times New Roman" w:eastAsia="Times New Roman" w:hAnsi="Times New Roman"/>
          <w:sz w:val="28"/>
          <w:szCs w:val="28"/>
        </w:rPr>
        <w:t>обеспечение допуска на объект собаки-проводника при наличии док</w:t>
      </w:r>
      <w:r w:rsidRPr="00A124BA">
        <w:rPr>
          <w:rFonts w:ascii="Times New Roman" w:eastAsia="Times New Roman" w:hAnsi="Times New Roman"/>
          <w:sz w:val="28"/>
          <w:szCs w:val="28"/>
        </w:rPr>
        <w:t>у</w:t>
      </w:r>
      <w:r w:rsidRPr="00A124BA">
        <w:rPr>
          <w:rFonts w:ascii="Times New Roman" w:eastAsia="Times New Roman" w:hAnsi="Times New Roman"/>
          <w:sz w:val="28"/>
          <w:szCs w:val="28"/>
        </w:rPr>
        <w:t>мента, подтверждающего ее специальное обучение;&lt;абзац введен приказом департамента от 29.06.2016 № 31-16&gt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Times New Roman" w:hAnsi="Times New Roman"/>
          <w:sz w:val="28"/>
          <w:szCs w:val="28"/>
        </w:rPr>
        <w:t>оказание работниками организаций, предоставляющих услуги населению, помощи инвалидам в преодолении барьеров, мешающих получению ими услуг наравне с другими лицами;&lt;абзац введен приказом департамента от 29.06.2016 № 31-16&gt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обеспечение предоставления государственной услуги с использованием возможностей Единого портала государственных и муниципальных услуг (функций)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размещение информации о порядке предоставления государственной услуги на официальных сайтах органов местного самоуправления муниципальных образований области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2.14.2. Показатели качества предоставления государственной услуги: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соблюдение срока предоставления государственной услуги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соблюдение сроков ожидания в очереди при предоставлении государственной услуги;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отсутствие поданных в установленном порядке жалоб на решения и действия (бездействие), принятые и осуществленные при предоставлении государственной услуги. 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 Состав, последовательность и сроки выполнения административных процедур, требования к порядку их выполнения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1. Предоставление государственной услуги включает в себя следующие административные процедуры: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- приём, проверка и регистрация документов, представленных заявителем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- </w:t>
      </w:r>
      <w:r w:rsidRPr="00A124BA">
        <w:rPr>
          <w:rFonts w:ascii="Times New Roman" w:hAnsi="Times New Roman"/>
          <w:sz w:val="28"/>
          <w:szCs w:val="28"/>
          <w:lang w:eastAsia="ar-SA"/>
        </w:rPr>
        <w:t>оформление акта обследования условий жизни заявителя; &lt;в</w:t>
      </w:r>
      <w:r w:rsidRPr="00A124BA">
        <w:rPr>
          <w:rFonts w:ascii="Times New Roman" w:hAnsi="Times New Roman"/>
          <w:sz w:val="28"/>
          <w:szCs w:val="28"/>
        </w:rPr>
        <w:t xml:space="preserve"> ред. приказа департамента от 26.05.2015 № 25-15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- принятие решения о назначении опекуна (попечителя) (о возможности заявителя быть опекуном (попечителем)) либо об отказе в назначении опекуна (попечителя) (о невозможности заявителя быть опекуном (попечителем)) с указанием причин отказа; 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       № 10-19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- оформление и выдача либо отказ в выдаче удостоверения опекуна (попечителя) или заключения органа опеки и попечительства о возможности (невозможности) заявителя быть опекуном (попечителем).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2. Последовательность действий, осуществляемых при оказании государственной услуги, указана в блок-схеме предоставления государственной услуги, приведенной в приложении 5 к Административному регламенту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3. Прием, проверка и регистрация документов, представленных заявителем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Общий срок выполнения административной процедуры при личном обращении – 30 минут.&lt;в ред. приказа департамента от 29.06.2016 № 31-16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Общий срок выполнения административной процедуры при обращении по почте либо через Единый портал государственных и муниципальных услуг (функций) – 1 рабочий день. &lt;абзац введен приказом департамента от 29.06.2016 № 31-16&gt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20.02.2017 № 04-17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Результатом выполнения административной процедуры является регистрация документов, представленных заявителем. &lt;в ред. приказа департамента от 30.05.2014 № 33-14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3.3.1. Основанием для начала административной процедуры является представление заявителем документов, указанных в </w:t>
      </w:r>
      <w:hyperlink r:id="rId5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е 2.7 раздела 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, специалисту органа опеки и попечительства, за которым обязанность по приему документов закреплена должностным регламентом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Максимальный срок приема документов не должен превышать 30 минут. &lt;в ред. приказа департамента от 30.05.2014 № 33-14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3.3.2. Специалист органа опеки и попечительства проводит первичную проверку представленных документов на предмет их соответствия </w:t>
      </w:r>
      <w:hyperlink r:id="rId6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у 2.7 раздела 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. В случае, если приложены не все документы, специалист органа опеки и попечительства определяет, являются ли недостающие документы документами, подлежащими предоставлению в рамках межведомственного взаимодействия. Если недостающие документы не подлежат получению в рамках межведомственного взаимодействия, а также если представленные документы не соответствуют требованиям по</w:t>
      </w:r>
      <w:r w:rsidRPr="00A124BA">
        <w:rPr>
          <w:rFonts w:ascii="Times New Roman" w:hAnsi="Times New Roman"/>
          <w:sz w:val="28"/>
          <w:szCs w:val="28"/>
          <w:lang w:eastAsia="ar-SA"/>
        </w:rPr>
        <w:t>д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пункта 2.7.3 </w:t>
      </w:r>
      <w:hyperlink r:id="rId7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а 2.7 раздела 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, специалист органа опеки и попечительства готовит проект решения об отказе в назнач</w:t>
      </w:r>
      <w:r w:rsidRPr="00A124BA">
        <w:rPr>
          <w:rFonts w:ascii="Times New Roman" w:hAnsi="Times New Roman"/>
          <w:sz w:val="28"/>
          <w:szCs w:val="28"/>
          <w:lang w:eastAsia="ar-SA"/>
        </w:rPr>
        <w:t>е</w:t>
      </w:r>
      <w:r w:rsidRPr="00A124BA">
        <w:rPr>
          <w:rFonts w:ascii="Times New Roman" w:hAnsi="Times New Roman"/>
          <w:sz w:val="28"/>
          <w:szCs w:val="28"/>
          <w:lang w:eastAsia="ar-SA"/>
        </w:rPr>
        <w:t>нии опекуном или попечителем с обоснованием мотивов, подписывает его у руководителя органа опеки и попечительства и направляет заявителю в т</w:t>
      </w:r>
      <w:r w:rsidRPr="00A124BA">
        <w:rPr>
          <w:rFonts w:ascii="Times New Roman" w:hAnsi="Times New Roman"/>
          <w:sz w:val="28"/>
          <w:szCs w:val="28"/>
          <w:lang w:eastAsia="ar-SA"/>
        </w:rPr>
        <w:t>е</w:t>
      </w:r>
      <w:r w:rsidRPr="00A124BA">
        <w:rPr>
          <w:rFonts w:ascii="Times New Roman" w:hAnsi="Times New Roman"/>
          <w:sz w:val="28"/>
          <w:szCs w:val="28"/>
          <w:lang w:eastAsia="ar-SA"/>
        </w:rPr>
        <w:t>чение двух рабочих дней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осле устранения причин, послуживших основанием для отказа в  установлении опеки (попечительства), заявитель вправе обратиться за получ</w:t>
      </w:r>
      <w:r w:rsidRPr="00A124BA">
        <w:rPr>
          <w:rFonts w:ascii="Times New Roman" w:hAnsi="Times New Roman"/>
          <w:sz w:val="28"/>
          <w:szCs w:val="28"/>
          <w:lang w:eastAsia="ar-SA"/>
        </w:rPr>
        <w:t>е</w:t>
      </w:r>
      <w:r w:rsidRPr="00A124BA">
        <w:rPr>
          <w:rFonts w:ascii="Times New Roman" w:hAnsi="Times New Roman"/>
          <w:sz w:val="28"/>
          <w:szCs w:val="28"/>
          <w:lang w:eastAsia="ar-SA"/>
        </w:rPr>
        <w:t>нием государственной услуги вновь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В случае, если недостающие документы подлежат предоставлению в рамках межведомственного взаимодействия, специалист по приему документов оформляет запрос в соответствии с подпунктом 2.7.2 </w:t>
      </w:r>
      <w:hyperlink r:id="rId8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а 2.7 ра</w:t>
        </w:r>
        <w:r w:rsidRPr="00A124BA">
          <w:rPr>
            <w:rFonts w:ascii="Times New Roman" w:hAnsi="Times New Roman"/>
            <w:sz w:val="28"/>
            <w:szCs w:val="28"/>
            <w:lang w:eastAsia="ar-SA"/>
          </w:rPr>
          <w:t>з</w:t>
        </w:r>
        <w:r w:rsidRPr="00A124BA">
          <w:rPr>
            <w:rFonts w:ascii="Times New Roman" w:hAnsi="Times New Roman"/>
            <w:sz w:val="28"/>
            <w:szCs w:val="28"/>
            <w:lang w:eastAsia="ar-SA"/>
          </w:rPr>
          <w:t>дела 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5.2014 № 33-14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3.3</w:t>
      </w:r>
      <w:r w:rsidRPr="00A124BA">
        <w:rPr>
          <w:rFonts w:ascii="Times New Roman" w:eastAsia="Times New Roman" w:hAnsi="Times New Roman"/>
          <w:sz w:val="28"/>
          <w:szCs w:val="28"/>
          <w:vertAlign w:val="superscript"/>
          <w:lang w:eastAsia="en-US"/>
        </w:rPr>
        <w:t>1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. Оформление акта обследования условий жизни заявителя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Общий срок выполнения административной процедуры – 10 дней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Результатом выполнения административной процедуры является о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формленный в двух экземплярах акт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обследования условий жизни заявителя.</w:t>
      </w:r>
    </w:p>
    <w:p w:rsidR="001138D8" w:rsidRPr="00503608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503608">
        <w:rPr>
          <w:rFonts w:ascii="Times New Roman" w:eastAsia="Times New Roman" w:hAnsi="Times New Roman"/>
          <w:sz w:val="28"/>
          <w:szCs w:val="28"/>
          <w:lang w:eastAsia="en-US"/>
        </w:rPr>
        <w:t>Специалист органа опеки и попечительства по предварительному согласованию с заявителем даты проведения обследования условий жизни за</w:t>
      </w:r>
      <w:r w:rsidRPr="00503608">
        <w:rPr>
          <w:rFonts w:ascii="Times New Roman" w:eastAsia="Times New Roman" w:hAnsi="Times New Roman"/>
          <w:sz w:val="28"/>
          <w:szCs w:val="28"/>
          <w:lang w:eastAsia="en-US"/>
        </w:rPr>
        <w:t>я</w:t>
      </w:r>
      <w:r w:rsidRPr="00503608">
        <w:rPr>
          <w:rFonts w:ascii="Times New Roman" w:eastAsia="Times New Roman" w:hAnsi="Times New Roman"/>
          <w:sz w:val="28"/>
          <w:szCs w:val="28"/>
          <w:lang w:eastAsia="en-US"/>
        </w:rPr>
        <w:t>вителя в течение 7 дней со дня представления документов, предусмотренных подпунктом 2.7.1 пункта 2.7 раздела 2</w:t>
      </w:r>
      <w:r w:rsidRPr="00503608">
        <w:rPr>
          <w:rFonts w:ascii="Times New Roman" w:eastAsia="Calibri" w:hAnsi="Times New Roman"/>
          <w:sz w:val="28"/>
          <w:szCs w:val="28"/>
          <w:lang w:eastAsia="en-US"/>
        </w:rPr>
        <w:t xml:space="preserve"> Административного регламента, пр</w:t>
      </w:r>
      <w:r w:rsidRPr="00503608">
        <w:rPr>
          <w:rFonts w:ascii="Times New Roman" w:eastAsia="Calibri" w:hAnsi="Times New Roman"/>
          <w:sz w:val="28"/>
          <w:szCs w:val="28"/>
          <w:lang w:eastAsia="en-US"/>
        </w:rPr>
        <w:t>о</w:t>
      </w:r>
      <w:r w:rsidRPr="00503608">
        <w:rPr>
          <w:rFonts w:ascii="Times New Roman" w:eastAsia="Calibri" w:hAnsi="Times New Roman"/>
          <w:sz w:val="28"/>
          <w:szCs w:val="28"/>
          <w:lang w:eastAsia="en-US"/>
        </w:rPr>
        <w:t>изводит обследование условий жизни заявителя</w:t>
      </w:r>
      <w:r w:rsidRPr="00503608">
        <w:rPr>
          <w:rFonts w:ascii="Times New Roman" w:hAnsi="Times New Roman"/>
          <w:sz w:val="28"/>
          <w:szCs w:val="28"/>
        </w:rPr>
        <w:t>, в ходе которого определяется отсутствие установленных Гражданским кодексом Российской Федерации обстоятельств, препятствующих назначению заявителя опекуном.</w:t>
      </w:r>
      <w:r>
        <w:rPr>
          <w:rFonts w:ascii="Times New Roman" w:hAnsi="Times New Roman"/>
          <w:sz w:val="28"/>
          <w:szCs w:val="28"/>
        </w:rPr>
        <w:t>&lt;в ред. приказа департамента от 27.11.2020 № 52-20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 обследовании условий жизни заявителя, за исключением граждан, указанных в подпункте 2.7.1</w:t>
      </w:r>
      <w:r w:rsidRPr="00A124BA">
        <w:rPr>
          <w:rFonts w:ascii="Times New Roman" w:eastAsia="Calibri" w:hAnsi="Times New Roman"/>
          <w:sz w:val="28"/>
          <w:szCs w:val="28"/>
          <w:vertAlign w:val="superscript"/>
          <w:lang w:eastAsia="en-US"/>
        </w:rPr>
        <w:t xml:space="preserve">1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пункта 2.7 раздела 2 Административного регламента, специалист органа опеки и попечительства оценивает жилищно-бытовые условия, его личные качества и мотивы, способность к выполнению обязанностей опекуна (попечителя), а также отношения, сложившиеся между членами его семьи.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20.02.2017 № 04-17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При обследовании условий жизни заявителя из числа граждан, указанных в подпункте 2.7.1</w:t>
      </w:r>
      <w:r w:rsidRPr="00A124BA">
        <w:rPr>
          <w:rFonts w:ascii="Times New Roman" w:eastAsia="Calibri" w:hAnsi="Times New Roman"/>
          <w:sz w:val="28"/>
          <w:szCs w:val="28"/>
          <w:vertAlign w:val="superscript"/>
          <w:lang w:eastAsia="en-US"/>
        </w:rPr>
        <w:t xml:space="preserve">1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пункта 2.7раздела 2 Административного регламента, специалист органа опеки и попечительства определяет отсутствие установленных Гражданским </w:t>
      </w:r>
      <w:hyperlink r:id="rId9" w:history="1">
        <w:r w:rsidRPr="00A124BA">
          <w:rPr>
            <w:rFonts w:ascii="Times New Roman" w:eastAsia="Calibri" w:hAnsi="Times New Roman"/>
            <w:sz w:val="28"/>
            <w:szCs w:val="28"/>
            <w:lang w:eastAsia="en-US"/>
          </w:rPr>
          <w:t>кодексом</w:t>
        </w:r>
      </w:hyperlink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 Российской Федерации обстоятельств, препятствующих назначению его опекуном.</w:t>
      </w:r>
      <w:r w:rsidRPr="00A124BA">
        <w:rPr>
          <w:rFonts w:ascii="Times New Roman" w:hAnsi="Times New Roman"/>
          <w:sz w:val="28"/>
          <w:szCs w:val="28"/>
        </w:rPr>
        <w:t>&lt;абзац введен приказом департамента от 20.02.2017 № 04-17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Результаты обследования условий жизни заявителя указываются в акте обследования условий жизни заявителя по форме согласно приложению 6 к Административному регламенту (далее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–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 акт обследования)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Акт обследования оформляется в течение 3 дней со дня проведения обследования условий жизни заявителя, подписывается проводившим проверку уполномоченным специалистом органа опеки и попечительства и у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т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верждается руководителем органа опеки и попечительства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Акт обследования оформляется в 2 экземплярах, один из которых н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а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правляется заявителю в течение 3 дней со дня утверждения акта обследования, второй хранится в органе опеки и попечительства. </w:t>
      </w:r>
      <w:r w:rsidRPr="00503608">
        <w:rPr>
          <w:rFonts w:ascii="Times New Roman" w:hAnsi="Times New Roman"/>
          <w:sz w:val="28"/>
          <w:szCs w:val="28"/>
        </w:rPr>
        <w:t>Акт обследования может быть оспорен в судебном порядке</w:t>
      </w:r>
      <w:r w:rsidRPr="008E75D7">
        <w:t>.</w:t>
      </w: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</w:t>
      </w:r>
      <w:r>
        <w:rPr>
          <w:rFonts w:ascii="Times New Roman" w:hAnsi="Times New Roman"/>
          <w:sz w:val="28"/>
          <w:szCs w:val="28"/>
          <w:lang w:eastAsia="ar-SA"/>
        </w:rPr>
        <w:t>ов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департамента от 26.05.2015 № 25-15</w:t>
      </w:r>
      <w:r>
        <w:rPr>
          <w:rFonts w:ascii="Times New Roman" w:hAnsi="Times New Roman"/>
          <w:sz w:val="28"/>
          <w:szCs w:val="28"/>
          <w:lang w:eastAsia="ar-SA"/>
        </w:rPr>
        <w:t xml:space="preserve">, </w:t>
      </w:r>
      <w:r>
        <w:rPr>
          <w:rFonts w:ascii="Times New Roman" w:hAnsi="Times New Roman"/>
          <w:sz w:val="28"/>
          <w:szCs w:val="28"/>
        </w:rPr>
        <w:t>от 27.11.2020 № 52-20</w:t>
      </w:r>
      <w:bookmarkStart w:id="1" w:name="_GoBack"/>
      <w:bookmarkEnd w:id="1"/>
      <w:r w:rsidRPr="00A124BA">
        <w:rPr>
          <w:rFonts w:ascii="Times New Roman" w:hAnsi="Times New Roman"/>
          <w:sz w:val="28"/>
          <w:szCs w:val="28"/>
          <w:lang w:eastAsia="ar-SA"/>
        </w:rPr>
        <w:t>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3.3. При поступлении документов заявителя через организации федеральной почтовой связи специалист проверяет наличие документов, необходимых для предоставления государственной услуги. В случае, если к направленному по почте заявлению не приложены или приложены не все документы, специалист определяет, являются ли недостающие документы д</w:t>
      </w:r>
      <w:r w:rsidRPr="00A124BA">
        <w:rPr>
          <w:rFonts w:ascii="Times New Roman" w:hAnsi="Times New Roman"/>
          <w:sz w:val="28"/>
          <w:szCs w:val="28"/>
          <w:lang w:eastAsia="ar-SA"/>
        </w:rPr>
        <w:t>о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кументами, подлежащими предоставлению в рамках межведомственного взаимодействия. Если недостающие документы не подлежат получению в рамках межведомственного взаимодействия, а также если представленные документы не соответствуют требованиям подпункта 2.7.3 </w:t>
      </w:r>
      <w:hyperlink r:id="rId10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а 2.7 раздела 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, специалист органа опеки и попечительства готовит проект решения об отказе в назначении опекуном или п</w:t>
      </w:r>
      <w:r w:rsidRPr="00A124BA">
        <w:rPr>
          <w:rFonts w:ascii="Times New Roman" w:hAnsi="Times New Roman"/>
          <w:sz w:val="28"/>
          <w:szCs w:val="28"/>
          <w:lang w:eastAsia="ar-SA"/>
        </w:rPr>
        <w:t>о</w:t>
      </w:r>
      <w:r w:rsidRPr="00A124BA">
        <w:rPr>
          <w:rFonts w:ascii="Times New Roman" w:hAnsi="Times New Roman"/>
          <w:sz w:val="28"/>
          <w:szCs w:val="28"/>
          <w:lang w:eastAsia="ar-SA"/>
        </w:rPr>
        <w:t>печителем с обоснованием мотивов, подписывает его у руководителя органа опеки и попечительства и направляет заявителю в течение двух рабочих дней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осле устранения причин, послуживших основанием для отказа в  установлении опеки (попечительства), заявитель вправе обратиться за получ</w:t>
      </w:r>
      <w:r w:rsidRPr="00A124BA">
        <w:rPr>
          <w:rFonts w:ascii="Times New Roman" w:hAnsi="Times New Roman"/>
          <w:sz w:val="28"/>
          <w:szCs w:val="28"/>
          <w:lang w:eastAsia="ar-SA"/>
        </w:rPr>
        <w:t>е</w:t>
      </w:r>
      <w:r w:rsidRPr="00A124BA">
        <w:rPr>
          <w:rFonts w:ascii="Times New Roman" w:hAnsi="Times New Roman"/>
          <w:sz w:val="28"/>
          <w:szCs w:val="28"/>
          <w:lang w:eastAsia="ar-SA"/>
        </w:rPr>
        <w:t>нием государственной услуги вновь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В случае, если недостающие документы подлежат предоставлению в рамках межведомственного взаимодействия, специалист по приему </w:t>
      </w: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 xml:space="preserve">документов оформляет запрос в соответствии с подпунктом 2.7.2 </w:t>
      </w:r>
      <w:hyperlink r:id="rId11" w:history="1">
        <w:r w:rsidRPr="00A124BA">
          <w:rPr>
            <w:rFonts w:ascii="Times New Roman" w:hAnsi="Times New Roman"/>
            <w:sz w:val="28"/>
            <w:szCs w:val="28"/>
            <w:lang w:eastAsia="ar-SA"/>
          </w:rPr>
          <w:t>пункта 2.7 ра</w:t>
        </w:r>
        <w:r w:rsidRPr="00A124BA">
          <w:rPr>
            <w:rFonts w:ascii="Times New Roman" w:hAnsi="Times New Roman"/>
            <w:sz w:val="28"/>
            <w:szCs w:val="28"/>
            <w:lang w:eastAsia="ar-SA"/>
          </w:rPr>
          <w:t>з</w:t>
        </w:r>
        <w:r w:rsidRPr="00A124BA">
          <w:rPr>
            <w:rFonts w:ascii="Times New Roman" w:hAnsi="Times New Roman"/>
            <w:sz w:val="28"/>
            <w:szCs w:val="28"/>
            <w:lang w:eastAsia="ar-SA"/>
          </w:rPr>
          <w:t>дела 2</w:t>
        </w:r>
      </w:hyperlink>
      <w:r w:rsidRPr="00A124BA">
        <w:rPr>
          <w:rFonts w:ascii="Times New Roman" w:hAnsi="Times New Roman"/>
          <w:sz w:val="28"/>
          <w:szCs w:val="28"/>
          <w:lang w:eastAsia="ar-SA"/>
        </w:rPr>
        <w:t xml:space="preserve"> Административного регламента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5.2014 № 33-14&gt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 Заявление о предоставлении государственной услуги и документы, необходимые для получения государственной услуги, пре</w:t>
      </w:r>
      <w:r w:rsidRPr="00503608">
        <w:rPr>
          <w:rFonts w:ascii="Times New Roman" w:hAnsi="Times New Roman"/>
          <w:sz w:val="28"/>
          <w:szCs w:val="28"/>
        </w:rPr>
        <w:t>д</w:t>
      </w:r>
      <w:r w:rsidRPr="00503608">
        <w:rPr>
          <w:rFonts w:ascii="Times New Roman" w:hAnsi="Times New Roman"/>
          <w:sz w:val="28"/>
          <w:szCs w:val="28"/>
        </w:rPr>
        <w:t>ставляемые в форме электронных документов, подписываются в соответствии с требованиями Федерального закона от 6 апреля 2011 года № 63-ФЗ "Об электронной подписи" и статей 21.1 и 21.2 Федерального закона от 27 июля 2010 года № 210-ФЗ "Об организации предоставления государственных и муниципальных услуг"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1. Документы представляются в органы опеки и попечительства с использованием электронных носителей и (или) информационно-телекоммуникационных сетей общего пользования, включая сеть «Интернет»: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лично или через законного представителя при посещении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посредством Единого портала государственных и муниципальных услуг (функций) (без использования электронных носителей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2. Заявитель заполняет электронную форму заявления о предоставлении государственной услуги с прикреплением необходимых документов в электронном виде (скан-копии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Электронная форма заявления о предоставлении государственной услуги соответствует форме заявления, приведенной в приложении 2 к Административному регламенту.</w:t>
      </w:r>
    </w:p>
    <w:p w:rsidR="001138D8" w:rsidRPr="0027285F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lang w:eastAsia="ar-SA"/>
        </w:rPr>
      </w:pPr>
      <w:r w:rsidRPr="0027285F">
        <w:rPr>
          <w:rFonts w:ascii="Times New Roman" w:hAnsi="Times New Roman"/>
          <w:sz w:val="28"/>
          <w:lang w:eastAsia="ar-SA"/>
        </w:rPr>
        <w:t>Электронная форма заявления о предоставлении государственной услуги размещена на Едином портале государственных и муниципальных услуг (функций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3. Основанием для проверки заявления о предоставлении государственной услуги, направленного посредством Единого портала государственных и муниципальных услуг (функций) (далее – электронный запрос), является его поступление к специалисту органа опеки и попечительства, ответственного за работу с Единым порталом государственных и муниципальных услуг (функций) (далее – специалист по электронному взаимодействию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4. При направлении электронного запроса сканированные копии документов прикрепляются к заявлению о предоставлении государственной услуги в виде электронных файлов с соблюдением следующих требований: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eastAsia="Calibri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к</w:t>
      </w:r>
      <w:r w:rsidRPr="00503608">
        <w:rPr>
          <w:rFonts w:ascii="Times New Roman" w:eastAsia="Calibri" w:hAnsi="Times New Roman"/>
          <w:sz w:val="28"/>
          <w:szCs w:val="28"/>
        </w:rPr>
        <w:t xml:space="preserve">аждый отдельный документ представляется в виде отдельного файла; 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eastAsia="Calibri" w:hAnsi="Times New Roman"/>
          <w:sz w:val="28"/>
          <w:szCs w:val="28"/>
        </w:rPr>
      </w:pPr>
      <w:r w:rsidRPr="00503608">
        <w:rPr>
          <w:rFonts w:ascii="Times New Roman" w:eastAsia="Calibri" w:hAnsi="Times New Roman"/>
          <w:sz w:val="28"/>
          <w:szCs w:val="28"/>
        </w:rPr>
        <w:t>- количество файлов должно соответствовать количеству документов, представляемых в соответствии с пунктом 2.7 раздела 2 Административного регламента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eastAsia="Calibri" w:hAnsi="Times New Roman"/>
          <w:sz w:val="28"/>
          <w:szCs w:val="28"/>
        </w:rPr>
        <w:t>- наименование файлов должно позволять идентифицировать документ и количество страниц в документе</w:t>
      </w:r>
      <w:r w:rsidRPr="00503608">
        <w:rPr>
          <w:rFonts w:ascii="Times New Roman" w:hAnsi="Times New Roman"/>
          <w:sz w:val="28"/>
          <w:szCs w:val="28"/>
        </w:rPr>
        <w:t>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lastRenderedPageBreak/>
        <w:t>3.3.4.5. В случае если к электронному запросу приобщены документы, не заверенные усиленной квалифицированной электронной подписью нотариуса, и результат рассмотрения документов положительный, специалист по электронному взаимодействию направляет заявителю уведомление о возможности предоставления государственной услуги и необходимости явиться в определенные дату, место и время с подлинниками необходимых документов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6. Электронный запрос проверяется специалистом по электронному взаимодействию на предмет правильности заполнения электронной формы заявления о предоставлении государственной услуги и наличия необходимых документов в электронном виде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В случае если не приложены или приложены не все документы, специалист по электронному взаимодействию определяет, являются ли недостающие документы документами, подлежащими предоставлению в рамках межведомственного взаимодействия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В случае если недостающие документы подлежат предоставлению в рамках межведомственного взаимодействия, специалист по электронному взаимодействию оформляет запрос в соответствии с подпунктом 2.7.2 пункта 2.7 раздела 2 Административного регламента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7. В случае выявления в ходе проверки нарушений в формировании электронного запроса (в заполнении граф электронной формы заявления о предоставлении государственной услуги, в комплектности электронных документов) специалист по электронному взаимодействию готовит проект решения об отказе в назначении опекуном (попечителем) или заключение о невозможности заявителя быть опекуном (попечителем) с обоснованием мотивов, подписывает соответствующий документ у руководителя органа опеки и попечительства и направляет заявителю в течение 2 рабочих дней в электронном виде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8. В случае правильности заполнения граф электронного запроса и наличия всех необходимых документов в электронном виде заявителю в личный кабинет на Едином портале государственных и муниципальных услуг (функций) отправляется уведомление о том, что электронный запрос проверен и отправлен на обработку. В уведомлении указываются фамилия, имя, отчество и контактные данные сотрудника, проверившего электронный запрос.</w:t>
      </w:r>
    </w:p>
    <w:p w:rsidR="001138D8" w:rsidRPr="00503608" w:rsidRDefault="001138D8" w:rsidP="001138D8">
      <w:pPr>
        <w:widowControl w:val="0"/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Специалист по электронному взаимодействию в течение 1 рабочего дня распечатывает электронный запрос и представленные электронные копии документов, заверяет документы подписью и печатью, формирует личное дело заявителя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9. При предоставлении государственной услуги в электронной форме заявителю предоставляется возможность получать информацию о ходе предоставления государственной услуги в личном кабинете на Едином портале государственных и муниципальных услуг (функций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lastRenderedPageBreak/>
        <w:t>В течение 1 рабочего дня после завершения каждой административной процедуры заявителю направляются следующие уведомления о ходе предоставления государственной услуги: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"Документы приняты и зарегистрированы."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"Вы записаны на прием: дата, время, место."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"В рамках оказания государственной услуги совершен межведомственный запрос."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"Сведения в рамках межведомственного взаимодействия получены/не получены."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"Результат рассмотрения документов и сведений: положительный/предоставление государственной услуги с отрицательным результатом по причине...";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- </w:t>
      </w:r>
      <w:r w:rsidRPr="00F45362">
        <w:rPr>
          <w:rFonts w:ascii="Times New Roman" w:eastAsia="Times New Roman" w:hAnsi="Times New Roman"/>
          <w:sz w:val="28"/>
          <w:lang w:eastAsia="en-US"/>
        </w:rPr>
        <w:t>"Процесс предоставления государственной услуги завершен.".</w:t>
      </w:r>
    </w:p>
    <w:p w:rsidR="001138D8" w:rsidRPr="00503608" w:rsidRDefault="001138D8" w:rsidP="001138D8">
      <w:pPr>
        <w:widowControl w:val="0"/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3.3.4.10. Скан-копия результата предоставления государственной услуги, подписанная квалифицированной электронной подписью уполномоченного должностного лица в соответствии с Федеральным законом от 6 апреля 2011 года № 63-ФЗ "Об электронной подписи", направляется заявителю в личный кабинет на Едином портале государственных и муниципальных услуг (функций)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503608">
        <w:rPr>
          <w:rFonts w:ascii="Times New Roman" w:hAnsi="Times New Roman"/>
          <w:sz w:val="28"/>
          <w:szCs w:val="28"/>
        </w:rPr>
        <w:t>При направлении результата предоставления государственной услуги в электронной форме в личный кабинет заявителя на Едином портале государственных и муниципальных услуг (функций) допускается архивирование файлов в форматы zip, rar.</w:t>
      </w:r>
    </w:p>
    <w:p w:rsidR="001138D8" w:rsidRPr="00F45362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lang w:eastAsia="en-US"/>
        </w:rPr>
      </w:pPr>
      <w:r w:rsidRPr="00503608">
        <w:rPr>
          <w:rFonts w:ascii="Times New Roman" w:hAnsi="Times New Roman"/>
          <w:sz w:val="28"/>
          <w:szCs w:val="28"/>
        </w:rPr>
        <w:t>Получение результата предоставления государственной услуги в электронной форме не лишает заявителя права получить указанный результат на бумажном носителе.</w:t>
      </w:r>
    </w:p>
    <w:p w:rsidR="001138D8" w:rsidRPr="00503608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>&lt;подпункт 3.3.4 в ред. приказа департамента от 27.11.2020 № 52-20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3.4. 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Принятие решения о назначении опекуна (попечителя) (о возможности заявителя быть опекуном (попечителем)) либо об отказе в назначении опекуна (попечителя) (о невозможности заявителя быть опекуном (попечителем)) с указанием причин отказа.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Общий срок выполнения административной процедуры – 15 дней.</w:t>
      </w:r>
    </w:p>
    <w:p w:rsidR="001138D8" w:rsidRPr="00A124BA" w:rsidRDefault="001138D8" w:rsidP="001138D8">
      <w:pPr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Результатом выполнения административной процедуры является: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- принятие решения о назначении опекуна (попечителя) (о возможности заявителя быть опекуном (попечителем));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- принятие решения об отказе в назначении опекуна (попечителя) (о невозможности заявителя быть опекуном (попечителем));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&lt;в ред. приказов департамента от 30.05.2014 № 33-14, </w:t>
      </w:r>
      <w:r w:rsidRPr="00A124BA">
        <w:rPr>
          <w:rFonts w:ascii="Times New Roman" w:hAnsi="Times New Roman"/>
          <w:sz w:val="28"/>
          <w:szCs w:val="28"/>
        </w:rPr>
        <w:t>от 11.02.2019    № 10-19</w:t>
      </w:r>
      <w:r w:rsidRPr="00A124BA">
        <w:rPr>
          <w:rFonts w:ascii="Times New Roman" w:hAnsi="Times New Roman"/>
          <w:sz w:val="28"/>
          <w:szCs w:val="28"/>
          <w:lang w:eastAsia="ar-SA"/>
        </w:rPr>
        <w:t>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>Результатом предоставления государственной услуги в электронной форме является сканированная копия документа (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акта (постановления, распоряжения, приказа) руководителя органа местного самоуправления соответствующего муниципального образования области о назначении либо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lastRenderedPageBreak/>
        <w:t>об отказе в назначении опекуном или попечителем над совершеннолетними гражданами, признанными в установленном порядке недееспособными (не полностью дееспособными)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или заключения органа опеки и попечительства о возможности (невозможности) заявителя быть опекуном (попечителем)</w:t>
      </w: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 xml:space="preserve">), подписанная электронной подписью уполномоченного лица в соответствии с Федеральным законом от 6 апреля 2011 года № 63-ФЗ «Об электронной подписи». &lt;в ред. приказов департамента от 26.05.2015 № 25-15, </w:t>
      </w:r>
      <w:r w:rsidRPr="00A124BA">
        <w:rPr>
          <w:rFonts w:ascii="Times New Roman" w:hAnsi="Times New Roman"/>
          <w:sz w:val="28"/>
          <w:szCs w:val="28"/>
        </w:rPr>
        <w:t>от 11.02.2019   № 10-19</w:t>
      </w: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>&gt;.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>Получение заявителем результата предоставления государственной услуги в электронной форме не исключает возможность получения его также на бумажном носителе в любое время в течение срока действия результата предоставления государственной услуги.&lt;в ред. приказа департамента от 26.05.2015 № 25-15&gt;</w:t>
      </w: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 xml:space="preserve">Результат предоставления государственной услуги, полученный в электронной форме, сохраняется в личном кабинете заявителя на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Едином портале государственных и муниципальных услуг (функций)</w:t>
      </w:r>
      <w:r w:rsidRPr="00A124BA">
        <w:rPr>
          <w:rFonts w:ascii="Times New Roman" w:eastAsia="Times New Roman" w:hAnsi="Times New Roman"/>
          <w:color w:val="000000"/>
          <w:sz w:val="28"/>
          <w:szCs w:val="28"/>
          <w:lang w:eastAsia="en-US"/>
        </w:rPr>
        <w:t xml:space="preserve">. Обеспечивается возможность для заявителя в любое время получить к нему доступ, сохранить его на своих технических средствах, а также использовать для направления в иные органы и организации в электронной форме. </w:t>
      </w: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26.05.2015 № 25-15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4.1. подпункт исключен &lt;в ред. приказа департамента от 26.05.2015 № 25-15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4.2. Специалист органа опеки и попечительства передает документы заявителя и акт обследования на заседание комиссии по опеке и попечительству для принятия решения.&lt;в ред. приказов департамента от 30.05.2014 № 33-14, от 11.02.2019 № 10-19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4.3. Комиссия по опеке и попечительству по результатам рассмотрения документов, предусмотренных пунктом 2.7 раздела 2 Административного регламента, и акта обследования в течение 12 дней со дня поступления документов, предоставленных заявителем, и акта обследования жилищных условий принимает решение рекомендовать:&lt;в ред. приказа департамента от 30.05.2014 № 33-14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назначить опекуном или попечителем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 (выдать заключение органа опеки и попечительства о возможности заявителя быть опекуном (попечителем))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&lt;в ред. приказов департамента от 30.05.2014 № 33-14, от </w:t>
      </w:r>
      <w:r w:rsidRPr="00A124BA">
        <w:rPr>
          <w:rFonts w:ascii="Times New Roman" w:hAnsi="Times New Roman"/>
          <w:sz w:val="28"/>
          <w:szCs w:val="28"/>
        </w:rPr>
        <w:t>11.02.2019 № 10-19</w:t>
      </w:r>
      <w:r w:rsidRPr="00A124BA">
        <w:rPr>
          <w:rFonts w:ascii="Times New Roman" w:hAnsi="Times New Roman"/>
          <w:sz w:val="28"/>
          <w:szCs w:val="28"/>
          <w:lang w:eastAsia="ar-SA"/>
        </w:rPr>
        <w:t>&gt;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отказать заявителю в назначении опекуном или попечителем 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(выдать заключение органа опеки и попечительства о невозможности заявителя быть опекуном (попечителем)) 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с указанием причин отказа: &lt;в ред. приказов департамента от 30.05.2014 № 33-14, </w:t>
      </w:r>
      <w:r w:rsidRPr="00A124BA">
        <w:rPr>
          <w:rFonts w:ascii="Times New Roman" w:hAnsi="Times New Roman"/>
          <w:sz w:val="28"/>
          <w:szCs w:val="28"/>
        </w:rPr>
        <w:t>от 11.02.2019 № 10-19</w:t>
      </w:r>
      <w:r w:rsidRPr="00A124BA">
        <w:rPr>
          <w:rFonts w:ascii="Times New Roman" w:hAnsi="Times New Roman"/>
          <w:sz w:val="28"/>
          <w:szCs w:val="28"/>
          <w:lang w:eastAsia="ar-SA"/>
        </w:rPr>
        <w:t>&gt;</w:t>
      </w:r>
    </w:p>
    <w:p w:rsidR="001138D8" w:rsidRPr="00A124BA" w:rsidRDefault="001138D8" w:rsidP="001138D8">
      <w:pPr>
        <w:numPr>
          <w:ilvl w:val="0"/>
          <w:numId w:val="18"/>
        </w:numPr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заявитель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был лишен родительских прав;</w:t>
      </w:r>
    </w:p>
    <w:p w:rsidR="001138D8" w:rsidRPr="00A124BA" w:rsidRDefault="001138D8" w:rsidP="001138D8">
      <w:pPr>
        <w:numPr>
          <w:ilvl w:val="0"/>
          <w:numId w:val="18"/>
        </w:numPr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заявитель </w:t>
      </w:r>
      <w:r w:rsidRPr="00A124BA">
        <w:rPr>
          <w:rFonts w:ascii="Times New Roman" w:hAnsi="Times New Roman"/>
          <w:sz w:val="28"/>
          <w:szCs w:val="28"/>
          <w:lang w:eastAsia="ar-SA"/>
        </w:rPr>
        <w:t>име</w:t>
      </w:r>
      <w:r w:rsidRPr="00A124BA">
        <w:rPr>
          <w:rFonts w:ascii="Times New Roman" w:hAnsi="Times New Roman"/>
          <w:sz w:val="28"/>
          <w:szCs w:val="28"/>
          <w:lang w:eastAsia="ar-SA"/>
        </w:rPr>
        <w:t>ет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судимост</w:t>
      </w:r>
      <w:r w:rsidRPr="00A124BA">
        <w:rPr>
          <w:rFonts w:ascii="Times New Roman" w:hAnsi="Times New Roman"/>
          <w:sz w:val="28"/>
          <w:szCs w:val="28"/>
          <w:lang w:eastAsia="ar-SA"/>
        </w:rPr>
        <w:t>и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за умышленное преступление против жизни и здоровья граждан на момент установления опеки или попечительства;</w:t>
      </w:r>
    </w:p>
    <w:p w:rsidR="001138D8" w:rsidRPr="00A124BA" w:rsidRDefault="001138D8" w:rsidP="001138D8">
      <w:pPr>
        <w:numPr>
          <w:ilvl w:val="0"/>
          <w:numId w:val="18"/>
        </w:numPr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lastRenderedPageBreak/>
        <w:t>заявитель не способен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выполн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ять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обязанност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и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 xml:space="preserve"> опекуна или попечителя</w:t>
      </w:r>
      <w:r w:rsidRPr="00A124BA">
        <w:rPr>
          <w:rFonts w:ascii="Times New Roman" w:hAnsi="Times New Roman"/>
          <w:bCs/>
          <w:sz w:val="28"/>
          <w:szCs w:val="28"/>
          <w:lang w:eastAsia="ar-SA"/>
        </w:rPr>
        <w:t>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4.4. Решение комиссии по опеке и попечительству в тот же день оформляется протоколом по форме, установленной руководителем органа опеки и попечительства соответствующего муниципального образования.</w:t>
      </w:r>
    </w:p>
    <w:p w:rsidR="001138D8" w:rsidRPr="00A124BA" w:rsidRDefault="001138D8" w:rsidP="001138D8">
      <w:pPr>
        <w:widowControl w:val="0"/>
        <w:suppressAutoHyphens/>
        <w:autoSpaceDE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3.4.5. В течение 3 дней с даты принятия комиссией по опеке и попечительству решения на основании протокола заседания комиссии по опеке и попечительству издается акт (постановление, распоряжение, приказ) руководителя органа местного самоуправления соответствующего муниципального образования о назначении либо об отказе в назначении опекуном или попечителем над совершеннолетними гражданами, признанными в установленном порядке недееспособными (не полностью дееспособными), 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или оформляется заключение органа опеки и попечительства о возможности (невозможности) заявителя быть опекуном (попечителем) и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передается специалисту органа опеки и попечительства.&lt;в ред. приказов департамента от 30.05.2014 № 33-14, от 11.02.2019 № 10-19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3.5.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Оформление и выдача либо отказ в выдаче удостоверения опекуна (попечителя) или заключения органа опеки и попечительства о возможности (невозможности) заявителя быть опекуном (попечителем). 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Общий срок выполнения административной процедуры – 1 день. Результатом выполнения административной процедуры является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- выдача заявителю удостоверения опекуна (попечителя) или заключения органа опеки и попечительства о возможности заявителя быть опекуном (попечителем)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- направление заявителю отказа в назначении опекуном (попечителем) или заключения органа опеки и попечительства о невозможности заявителя быть опекуном (попечителем)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После получения акта о назначении заявителя опекуном (попечителем) специалист органа опеки и попечительства в тот же день оформляет удостоверение опекуна (попечителя) по форме согласно приложениям 7, 8 к Административному регламенту) и выдает его заявителю под подпись либо направляет по почте с уведомлением о доставке адресату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В случае принятия решения о возможности заявителя быть опекуном (попечителем) специалист органа опеки и попечительства в тот же день оформляет соответствующее заключение органа опеки и попечительства и выдает его заявителю под подпись либо направляет по почте с уведомлением о доставке адресату. 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На основании заключения органа опеки и попечительства о возможности заявителя быть опекуном специалист органа опеки и попечительства вносит сведения о заявителе в журнал учета граждан, выразивших желание стать опекунами или попечителями совершеннолетних недееспособных или не полностью дееспособных граждан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Форма журнала учета граждан, выразивших желание стать опекунами или попечителями совершеннолетних недееспособных или не полностью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lastRenderedPageBreak/>
        <w:t xml:space="preserve">дееспособных граждан, утверждена приказом 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Министерства здравоохранения и социального развития Российской Федерации от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 08.08.2011 № 891н «О реализации пункта 17 Правил подбора, учета и подготовки граждан, выразивших желание стать опекунами или попечителями совершеннолетних недееспособных или не полностью дееспособных граждан, утвержденных Постановлением Правительства Российской Федерации от 17.11.2010 № 927».</w:t>
      </w:r>
    </w:p>
    <w:p w:rsidR="001138D8" w:rsidRPr="00A124BA" w:rsidRDefault="001138D8" w:rsidP="001138D8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В случае принятия решения об отказе в назначении опекуна (попечителя) или о невозможности заявителя быть опекуном (попечителем) вместе с копией акта об отказе в назначении опекуна (попечителя) либо заключением органа опеки и попечительства о невозможности заявителя быть опекуном (попечителем) специалист органа опеки и попечительства возвращает заявителю все представленные документы и разъясняет порядок его обжалования. Копии указанных документов хранятся в органе опеки и попечительства.</w:t>
      </w:r>
      <w:r w:rsidRPr="00A124BA">
        <w:rPr>
          <w:rFonts w:ascii="Times New Roman" w:hAnsi="Times New Roman"/>
          <w:sz w:val="28"/>
          <w:szCs w:val="28"/>
          <w:lang w:eastAsia="ar-SA"/>
        </w:rPr>
        <w:t>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&lt;пункт в ред. приказа департамента от 11.02.2019 № 10-19&gt;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jc w:val="center"/>
        <w:outlineLvl w:val="1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4. Формы контроля за исполнением Административного регламента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4.1. Контроль за предоставлением государственной услуги органами опеки и попечительства осуществляется департаментом труда и социальной поддержки населения Ярославской области (далее – департамент). 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Текущий контроль за соблюдением последовательности действий, определенной Административным регламентом, и принятием решений специалистами органов опеки и попечительства осуществляется руководителями органов опеки и попечительства, ответственными за организацию деятельности по опеке и попечительству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ерсональная ответственность специалистов органов опеки и попечительства закрепляется в их должностных регламентах в соответствии с требованиями законодательства Российской Федерации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Текущий контроль осуществляется путем проведения руководителем органа опеки и попечительства проверок соблюдения и исполнения специалистами органа опеки и попечительства положений Административного регламента, иных нормативных правовых актов Российской Федерации и Ярославской области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ериодичность осуществления текущего контроля - два раза в год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ериодичность проведения проверок может носить плановый характер (осуществляться на основании утвержденного графика проведения проверок) и внеплановый характер (по конкретным обращениям заинтересованных лиц)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4.2.</w:t>
      </w:r>
      <w:r w:rsidRPr="00A124BA">
        <w:rPr>
          <w:rFonts w:ascii="Times New Roman" w:hAnsi="Times New Roman"/>
          <w:sz w:val="28"/>
          <w:szCs w:val="28"/>
          <w:lang w:eastAsia="ar-SA"/>
        </w:rPr>
        <w:tab/>
        <w:t xml:space="preserve">Контроль за полнотой и качеством предоставления государственной услуги включает в себя проведение проверок, выявление и устранение нарушений порядка предоставления государственной услуги, рассмотрение принятых решений по вопросам опеки и попечительства и </w:t>
      </w: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подготовку ответов на обращения заявителей, содержащих жалобы на решения, действия (бездействие) специалистов органов опеки и попечительства.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4.3. Специалист органа опеки и попечительства несет персональную ответственность за соблюдение сроков и порядка осуществления деятельности по опеке и попечительству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о результатам проведенных проверок в случае выявления нарушений прав заявителей осуществляется привлечение виновных лиц к ответственности в соответствии с законодательством Российской Федерации и Ярославской области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4.4. </w:t>
      </w: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Контроль за предоставлением государственной услуги со стороны граждан, их объединений и организаций осуществляется в соответствии с действующим законодательством Российской Федерации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5. Досудебный (внесудебный) порядок обжалования решений и действий (бездействия) органа, предоставляющего государственную услугу, должностных лиц органа, предоставляющего государственную услугу, государственных или муниципальных служащих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hAnsi="Times New Roman"/>
          <w:sz w:val="28"/>
          <w:szCs w:val="28"/>
        </w:rPr>
        <w:t>&lt;раздел в ред. приказа департамента от 11.02.2019 № 10-19&gt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5.1. Заявитель может обратиться с жалобой в том числе в следующих случаях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- нарушение срока регистрации заявления о предоставлении государственной услуг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z w:val="28"/>
          <w:szCs w:val="28"/>
          <w:lang w:eastAsia="en-US"/>
        </w:rPr>
        <w:t>- нарушение срока предоставления государственной услуги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;</w:t>
      </w:r>
    </w:p>
    <w:p w:rsidR="001138D8" w:rsidRPr="00A124BA" w:rsidRDefault="001138D8" w:rsidP="001138D8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- требование у заявителя документов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или информации либо осуществления действий, представление или осуществление которых не предусмотрено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отказ в приеме у заявителя документов, предоставление которых предусмотрено нормативными правовыми актами Российской Федерации, нормативными правовыми актами Ярославской области для предоставления государственной услуг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Ярославской област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Ярославской област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- отказ органа, предоставляющего государственную услугу, должностного лица органа, предоставляющего государственную услугу,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lastRenderedPageBreak/>
        <w:t>в 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нарушение срока или порядка выдачи документов по результатам предоставления государственной услуг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Ярославской област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- требование у заявителя при предоставлении государствен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услуги, либо в предоставлении государственной услуги, за исключением случаев, указанных в абзацах одиннадцатом – четырнадцатом подпункта </w:t>
      </w:r>
      <w:r w:rsidRPr="00A124BA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>2.7.3 пункта 2.7 раздела 2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 Административного регламента</w:t>
      </w:r>
      <w:r w:rsidRPr="00A124BA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>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2. Жалоба подается в письменной форме на бумажном носителе, в электронной форме в орган, предоставляющий государственную услугу. Жалобы на решения и действия (бездействие) руководителя органа, предоставляющего государственную услугу, рассматриваются непосредственно руководителем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Жалоба может быть направлена по почте, с использованием информационно-телекоммуникационной сети «Интернет», официального сайта органа, предоставляющего государственную услугу, через Единый портал государственных и муниципальных услуг (функций), а также может быть принята при личном приеме заявителя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3. Жалоба должна содержать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наименование органа, предоставляющего государственную услугу, должностного лица органа, предоставляющего государственную услугу, либо государственного или муниципального служащего, решения и действия (бездействие) которых обжалуются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либо государственного или муниципального служащего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-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lastRenderedPageBreak/>
        <w:t>услугу, 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4. Жалоба, поступившая в орган, предоставляющий государственную услугу, подлежит рассмотрению должностным лицом, наделенным полномочиями по рассмотрению жалоб, в течение 15 рабочих дней со дня ее регистрации, а в 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5 рабочих дней со дня ее регистрации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5. По результатам рассмотрения жалобы орган, предоставляющий государственную услугу, принимает одно из следующих решений: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Ярославской области;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- отказывает в удовлетворении жалобы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6. В случае внесения изменений в выданный по результатам предоставления государственной услуги документ, направленных на исправление ошибок, допущенных по вине органа, предоставляющего государственную услугу, должностного лица органа, предоставляющего государственную услугу, плата с заявителя не взимается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7. Не позднее дня, следующего за днем принятия решения, указанного в пункте 5.5 данного раздела Административного регламента, заявителю направляется мотивированный ответ о результатах рассмотрения жалобы в письменной форме и по желанию заявителя в электронной форме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pacing w:val="-2"/>
          <w:sz w:val="28"/>
          <w:szCs w:val="28"/>
          <w:lang w:eastAsia="en-US"/>
        </w:rPr>
      </w:pP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 xml:space="preserve">5.8. В случае признания жалобы подлежащей удовлетворению в ответе заявителю, указанном в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пункте 5.7</w:t>
      </w:r>
      <w:r w:rsidRPr="00A124BA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 xml:space="preserve"> данного раздела Административного регламента</w:t>
      </w:r>
      <w:r w:rsidRPr="00A124BA">
        <w:rPr>
          <w:rFonts w:ascii="Times New Roman" w:eastAsia="Calibri" w:hAnsi="Times New Roman"/>
          <w:spacing w:val="-2"/>
          <w:sz w:val="28"/>
          <w:szCs w:val="28"/>
          <w:lang w:eastAsia="en-US"/>
        </w:rPr>
        <w:t>, дается информация о действиях, осуществляемых органом, предоставляющим государственную услугу,в целях незамедлительного устранения выявленных нарушений при оказании государственной услуги, а также приносятся извинения за доставленные неудобства и указывается информация о дальнейших действиях, которые необходимо совершить заявителю в целях получения государственной услуги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5.9. 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 xml:space="preserve">В случае признания жалобы не подлежащей удовлетворению в ответе заявителю, указанном в 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пункте 5.7 данного раздела Административного регламента</w:t>
      </w:r>
      <w:r w:rsidRPr="00A124BA">
        <w:rPr>
          <w:rFonts w:ascii="Times New Roman" w:eastAsia="Calibri" w:hAnsi="Times New Roman"/>
          <w:sz w:val="28"/>
          <w:szCs w:val="28"/>
          <w:lang w:eastAsia="en-US"/>
        </w:rPr>
        <w:t>, даются аргументированные разъяснения о причинах принятого решения, а также информация о порядке обжалования принятого решения.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en-US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lastRenderedPageBreak/>
        <w:t>5.10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 органы прокуратуры.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>5.11. В случае установления в ходе или по результатам рассмотрения жалобы признаков состава административного правонарушения, предусмотренного статьей 12</w:t>
      </w:r>
      <w:r w:rsidRPr="00A124BA">
        <w:rPr>
          <w:rFonts w:ascii="Times New Roman" w:eastAsia="Times New Roman" w:hAnsi="Times New Roman"/>
          <w:sz w:val="28"/>
          <w:szCs w:val="28"/>
          <w:vertAlign w:val="superscript"/>
          <w:lang w:eastAsia="en-US"/>
        </w:rPr>
        <w:t>1</w:t>
      </w:r>
      <w:r w:rsidRPr="00A124BA">
        <w:rPr>
          <w:rFonts w:ascii="Times New Roman" w:eastAsia="Times New Roman" w:hAnsi="Times New Roman"/>
          <w:sz w:val="28"/>
          <w:szCs w:val="28"/>
          <w:lang w:eastAsia="en-US"/>
        </w:rPr>
        <w:t xml:space="preserve"> Закона Ярославской области от 3 декабря 2007 г. № 100-з «Об административных правонарушениях», должностное лицо, уполномоченное на рассмотрение жалоб, незамедлительно направляет соответствующие материалы в департамент информатизации и связи Ярославской области.</w:t>
      </w: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br w:type="page"/>
      </w:r>
    </w:p>
    <w:tbl>
      <w:tblPr>
        <w:tblW w:w="5000" w:type="pct"/>
        <w:tblLook w:val="04A0"/>
      </w:tblPr>
      <w:tblGrid>
        <w:gridCol w:w="1298"/>
        <w:gridCol w:w="8272"/>
      </w:tblGrid>
      <w:tr w:rsidR="001138D8" w:rsidRPr="00A124BA" w:rsidTr="00F913A6">
        <w:tc>
          <w:tcPr>
            <w:tcW w:w="678" w:type="pct"/>
          </w:tcPr>
          <w:p w:rsidR="001138D8" w:rsidRPr="00A124BA" w:rsidRDefault="001138D8" w:rsidP="001138D8">
            <w:pPr>
              <w:spacing w:after="0" w:line="240" w:lineRule="auto"/>
              <w:jc w:val="right"/>
              <w:outlineLvl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22" w:type="pct"/>
          </w:tcPr>
          <w:p w:rsidR="001138D8" w:rsidRPr="00A124BA" w:rsidRDefault="001138D8" w:rsidP="001138D8">
            <w:pPr>
              <w:spacing w:after="0" w:line="240" w:lineRule="auto"/>
              <w:outlineLvl w:val="0"/>
              <w:rPr>
                <w:rFonts w:ascii="Times New Roman" w:hAnsi="Times New Roman"/>
                <w:sz w:val="28"/>
                <w:szCs w:val="28"/>
              </w:rPr>
            </w:pPr>
          </w:p>
          <w:p w:rsidR="001138D8" w:rsidRPr="00A124BA" w:rsidRDefault="001138D8" w:rsidP="001138D8">
            <w:pPr>
              <w:spacing w:after="0" w:line="240" w:lineRule="auto"/>
              <w:ind w:left="5562"/>
              <w:jc w:val="right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 xml:space="preserve">Приложение 1 </w:t>
            </w:r>
          </w:p>
          <w:p w:rsidR="001138D8" w:rsidRPr="00A124BA" w:rsidRDefault="001138D8" w:rsidP="001138D8">
            <w:pPr>
              <w:spacing w:after="0" w:line="240" w:lineRule="auto"/>
              <w:ind w:left="5562"/>
              <w:jc w:val="right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 Административному регламенту</w:t>
            </w:r>
          </w:p>
          <w:p w:rsidR="001138D8" w:rsidRPr="00A124BA" w:rsidRDefault="001138D8" w:rsidP="001138D8">
            <w:pPr>
              <w:spacing w:after="0" w:line="240" w:lineRule="auto"/>
              <w:jc w:val="right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&lt;в ред. приказов департамента от 26.05.2015 № 25-15, от 29.06.2016 № 31-16, от 20.02.2017 № 04-17&gt;</w:t>
            </w:r>
          </w:p>
        </w:tc>
      </w:tr>
    </w:tbl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 w:rsidRPr="00A124BA">
        <w:rPr>
          <w:rFonts w:ascii="Times New Roman" w:eastAsia="Calibri" w:hAnsi="Times New Roman"/>
          <w:b/>
          <w:sz w:val="28"/>
          <w:szCs w:val="28"/>
        </w:rPr>
        <w:t>ИНФОРМАЦИЯ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  <w:r w:rsidRPr="00A124BA">
        <w:rPr>
          <w:rFonts w:ascii="Times New Roman" w:eastAsia="Calibri" w:hAnsi="Times New Roman"/>
          <w:b/>
          <w:sz w:val="28"/>
          <w:szCs w:val="28"/>
        </w:rPr>
        <w:t>о местах нахождения, графике работы, справочных телефонах органов опеки и попечительства муниципальных образований Ярославской области</w:t>
      </w:r>
    </w:p>
    <w:p w:rsidR="001138D8" w:rsidRPr="00A124BA" w:rsidRDefault="001138D8" w:rsidP="001138D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eastAsiaTheme="minorHAnsi" w:hAnsi="Times New Roman"/>
          <w:color w:val="000000" w:themeColor="text1"/>
          <w:sz w:val="28"/>
          <w:szCs w:val="28"/>
        </w:rPr>
        <w:t>&lt;утратила силу согласно приказу департамента от 12.03.2020 № 12-20&gt;</w:t>
      </w: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tabs>
          <w:tab w:val="right" w:pos="8931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br w:type="page"/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Приложение 2</w:t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Форма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наименование органа опеки и попечительств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от  </w:t>
      </w: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фамилия, имя, отчество (при наличии),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гражданство, документ, удостоверяющий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личность (серия, номер, кем и когда выдан),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адрес места фактического проживания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гражданина, выразившего желание стать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опекуном или попечителем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совершеннолетнего недееспособного или не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полностью дееспособного гражданин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ЗАЯВЛЕНИЕ</w:t>
      </w:r>
      <w:r w:rsidRPr="00A124BA">
        <w:rPr>
          <w:rFonts w:ascii="Times New Roman" w:hAnsi="Times New Roman"/>
          <w:sz w:val="28"/>
          <w:szCs w:val="28"/>
        </w:rPr>
        <w:br/>
        <w:t>гражданина, выразившего желание стать опекуном или попечителем совершеннолетнего недееспособного или не полностью дееспособного гражданина</w:t>
      </w:r>
    </w:p>
    <w:p w:rsidR="001138D8" w:rsidRPr="00A124BA" w:rsidRDefault="001138D8" w:rsidP="001138D8">
      <w:pPr>
        <w:tabs>
          <w:tab w:val="right" w:pos="9355"/>
        </w:tabs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Я,  </w:t>
      </w:r>
      <w:r w:rsidRPr="00A124BA">
        <w:rPr>
          <w:rFonts w:ascii="Times New Roman" w:hAnsi="Times New Roman"/>
          <w:sz w:val="28"/>
          <w:szCs w:val="28"/>
        </w:rPr>
        <w:tab/>
        <w:t>,</w:t>
      </w: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907" w:right="142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(фамилия, имя, отчество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ошу передать мне под опеку (попечительство) *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фамилия, имя, отчество</w:t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______________________________________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совершеннолетнего недееспособного или не полностью дееспособного гражданина, число, месяц, год его рождения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ошу передать мне под опеку (попечительство) на возмездной основе*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 xml:space="preserve">(фамилия, имя, отчество совершеннолетнего недееспособного или не полностью дееспособного гражданина, число,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right="142"/>
        <w:jc w:val="right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месяц, год его рождения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Материальные возможности, жилищные условия, состояние здоровья и характер работы позволяют мне взять совершеннолетнего недееспособного или не полностью дееспособного гражданина под опеку (попечительство)*.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*</w:t>
      </w:r>
      <w:r w:rsidRPr="00A124BA">
        <w:rPr>
          <w:rFonts w:ascii="Times New Roman" w:hAnsi="Times New Roman"/>
          <w:sz w:val="28"/>
          <w:szCs w:val="28"/>
        </w:rPr>
        <w:t xml:space="preserve"> Ненужное зачеркнуть.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Дополнительно могу сообщить о себе следующее:  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lastRenderedPageBreak/>
        <w:t>(наличие у гражданина необходимых знаний и навыков в осуществлении опеки (попечительств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над совершеннолетним недееспособным или не полностью дееспособным гражданином, в том числе информация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 xml:space="preserve">о наличии документов о профессиональной деятельности, о прохождении программ подготовки кандидатов в опекуны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или попечители и т.д.)</w:t>
      </w:r>
    </w:p>
    <w:p w:rsidR="001138D8" w:rsidRPr="00A124BA" w:rsidRDefault="001138D8" w:rsidP="001138D8">
      <w:pPr>
        <w:tabs>
          <w:tab w:val="left" w:pos="9211"/>
          <w:tab w:val="right" w:pos="10206"/>
        </w:tabs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Я,  </w:t>
      </w:r>
      <w:r w:rsidRPr="00A124BA">
        <w:rPr>
          <w:rFonts w:ascii="Times New Roman" w:hAnsi="Times New Roman"/>
          <w:sz w:val="28"/>
          <w:szCs w:val="28"/>
        </w:rPr>
        <w:tab/>
        <w:t>,</w:t>
      </w:r>
      <w:r w:rsidRPr="00A124BA">
        <w:rPr>
          <w:rFonts w:ascii="Times New Roman" w:hAnsi="Times New Roman"/>
          <w:sz w:val="28"/>
          <w:szCs w:val="28"/>
        </w:rPr>
        <w:tab/>
        <w:t>,</w:t>
      </w: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left="907" w:right="142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фамилия, имя, отчество (при наличии)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даю согласие на обработку и использование моих персональных данных, содержащихся в настоящем заявлении и в представленных мною документах.</w:t>
      </w:r>
    </w:p>
    <w:tbl>
      <w:tblPr>
        <w:tblW w:w="5000" w:type="pct"/>
        <w:jc w:val="right"/>
        <w:tblCellMar>
          <w:left w:w="28" w:type="dxa"/>
          <w:right w:w="28" w:type="dxa"/>
        </w:tblCellMar>
        <w:tblLook w:val="0000"/>
      </w:tblPr>
      <w:tblGrid>
        <w:gridCol w:w="4953"/>
        <w:gridCol w:w="371"/>
        <w:gridCol w:w="4086"/>
      </w:tblGrid>
      <w:tr w:rsidR="001138D8" w:rsidRPr="00A124BA" w:rsidTr="00F913A6">
        <w:trPr>
          <w:jc w:val="right"/>
        </w:trPr>
        <w:tc>
          <w:tcPr>
            <w:tcW w:w="263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97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138D8" w:rsidRPr="00A124BA" w:rsidTr="00F913A6">
        <w:trPr>
          <w:jc w:val="right"/>
        </w:trPr>
        <w:tc>
          <w:tcPr>
            <w:tcW w:w="2632" w:type="pct"/>
            <w:tcBorders>
              <w:top w:val="nil"/>
              <w:left w:val="nil"/>
              <w:bottom w:val="nil"/>
              <w:right w:val="nil"/>
            </w:tcBorders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</w:tc>
        <w:tc>
          <w:tcPr>
            <w:tcW w:w="197" w:type="pct"/>
            <w:tcBorders>
              <w:top w:val="nil"/>
              <w:left w:val="nil"/>
              <w:bottom w:val="nil"/>
              <w:right w:val="nil"/>
            </w:tcBorders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nil"/>
              <w:right w:val="nil"/>
            </w:tcBorders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(дата)</w:t>
            </w:r>
          </w:p>
        </w:tc>
      </w:tr>
    </w:tbl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bCs/>
          <w:sz w:val="28"/>
          <w:szCs w:val="28"/>
          <w:lang w:eastAsia="ar-SA"/>
        </w:rPr>
      </w:pPr>
      <w:r w:rsidRPr="00A124BA">
        <w:rPr>
          <w:rFonts w:ascii="Times New Roman" w:hAnsi="Times New Roman"/>
          <w:bCs/>
          <w:sz w:val="28"/>
          <w:szCs w:val="28"/>
          <w:lang w:eastAsia="ar-SA"/>
        </w:rPr>
        <w:t>- - - - - - - - - - - - - - - - - - - - - - - - - -- - - - - - - - - - - - - - - - - - - - - - - - - - - - - - - -</w:t>
      </w:r>
    </w:p>
    <w:p w:rsidR="001138D8" w:rsidRPr="00A124BA" w:rsidRDefault="001138D8" w:rsidP="001138D8">
      <w:pPr>
        <w:suppressAutoHyphens/>
        <w:spacing w:after="0" w:line="240" w:lineRule="auto"/>
        <w:jc w:val="right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Отрывной талон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Расписка-уведомление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 xml:space="preserve">Заявление и документы гр. ________________________________________ 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color w:val="000000"/>
          <w:sz w:val="28"/>
          <w:szCs w:val="28"/>
          <w:lang w:eastAsia="ar-SA"/>
        </w:rPr>
      </w:pPr>
      <w:r w:rsidRPr="00A124BA">
        <w:rPr>
          <w:rFonts w:ascii="Times New Roman" w:hAnsi="Times New Roman"/>
          <w:color w:val="000000"/>
          <w:sz w:val="28"/>
          <w:szCs w:val="28"/>
          <w:lang w:eastAsia="ar-SA"/>
        </w:rPr>
        <w:t>принял: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/>
      </w:tblPr>
      <w:tblGrid>
        <w:gridCol w:w="3404"/>
        <w:gridCol w:w="3133"/>
        <w:gridCol w:w="2997"/>
      </w:tblGrid>
      <w:tr w:rsidR="001138D8" w:rsidRPr="00A124BA" w:rsidTr="00F913A6">
        <w:trPr>
          <w:trHeight w:val="195"/>
          <w:tblCellSpacing w:w="0" w:type="dxa"/>
        </w:trPr>
        <w:tc>
          <w:tcPr>
            <w:tcW w:w="1785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Регистрационный номер </w:t>
            </w: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 xml:space="preserve">заявления </w:t>
            </w:r>
          </w:p>
        </w:tc>
        <w:tc>
          <w:tcPr>
            <w:tcW w:w="16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Дата представления </w:t>
            </w: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 xml:space="preserve">документов </w:t>
            </w:r>
          </w:p>
        </w:tc>
        <w:tc>
          <w:tcPr>
            <w:tcW w:w="157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Подпись специалиста </w:t>
            </w:r>
            <w:r w:rsidRPr="00A124BA">
              <w:rPr>
                <w:rFonts w:ascii="Times New Roman" w:hAnsi="Times New Roman"/>
                <w:color w:val="000000"/>
                <w:sz w:val="28"/>
                <w:szCs w:val="28"/>
              </w:rPr>
              <w:br/>
              <w:t xml:space="preserve">(расшифровка подписи) </w:t>
            </w:r>
          </w:p>
        </w:tc>
      </w:tr>
      <w:tr w:rsidR="001138D8" w:rsidRPr="00A124BA" w:rsidTr="00F913A6">
        <w:trPr>
          <w:trHeight w:val="75"/>
          <w:tblCellSpacing w:w="0" w:type="dxa"/>
        </w:trPr>
        <w:tc>
          <w:tcPr>
            <w:tcW w:w="1785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16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157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1138D8" w:rsidRPr="00A124BA" w:rsidRDefault="001138D8" w:rsidP="001138D8">
            <w:pPr>
              <w:spacing w:after="0" w:line="240" w:lineRule="auto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1700"/>
        </w:tabs>
        <w:suppressAutoHyphens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eastAsia="ar-SA"/>
        </w:rPr>
      </w:pPr>
    </w:p>
    <w:p w:rsidR="001138D8" w:rsidRPr="00A124BA" w:rsidRDefault="001138D8" w:rsidP="001138D8">
      <w:pPr>
        <w:tabs>
          <w:tab w:val="left" w:pos="4820"/>
        </w:tabs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br w:type="page"/>
      </w:r>
    </w:p>
    <w:p w:rsidR="001138D8" w:rsidRPr="00A124BA" w:rsidRDefault="001138D8" w:rsidP="001138D8">
      <w:pPr>
        <w:tabs>
          <w:tab w:val="left" w:pos="4820"/>
        </w:tabs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Приложение 3</w:t>
      </w:r>
    </w:p>
    <w:p w:rsidR="001138D8" w:rsidRPr="00A124BA" w:rsidRDefault="001138D8" w:rsidP="001138D8">
      <w:pPr>
        <w:tabs>
          <w:tab w:val="left" w:pos="4820"/>
        </w:tabs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1138D8" w:rsidRPr="00A124BA" w:rsidRDefault="001138D8" w:rsidP="001138D8">
      <w:pPr>
        <w:tabs>
          <w:tab w:val="left" w:pos="4820"/>
        </w:tabs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приложение исключено </w:t>
      </w:r>
      <w:r w:rsidRPr="00A124BA">
        <w:rPr>
          <w:rFonts w:ascii="Times New Roman" w:hAnsi="Times New Roman"/>
          <w:sz w:val="28"/>
          <w:szCs w:val="28"/>
        </w:rPr>
        <w:t>&lt;в ред. приказа департамента от 26.05.2015 № 25-15&gt;</w:t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br w:type="page"/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Приложение 4</w:t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4536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Форма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Руководителю органа опеки и попечительства по 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             (Ф.И.О. заявителя)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дата рождения  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аспорт: серия ________ №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выдан 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адрес регистрации 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адрес проживания 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телефон: дом. _____________________</w:t>
      </w:r>
    </w:p>
    <w:p w:rsidR="001138D8" w:rsidRPr="00A124BA" w:rsidRDefault="001138D8" w:rsidP="001138D8">
      <w:pPr>
        <w:suppressAutoHyphens/>
        <w:spacing w:after="0" w:line="240" w:lineRule="auto"/>
        <w:ind w:left="4536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раб. ___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ЗАЯВЛЕНИЕ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Я, __________________________________________________________,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рихожусь гражданину, желающему установить опеку (попечительство) над совершеннолетним гражданином, признанным в установленном порядке недееспособным (не полностью дееспособным), 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(степень родства) 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не возражаю против назначения гражданина 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                                                   (Ф.И.О.)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в качестве опекуна (попечителя) над подопечным 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                                                                         (Ф.И.О. подопечного)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  ____________________   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   (дата)               (подпись)               (расшифровка подписи)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keepNext/>
        <w:tabs>
          <w:tab w:val="left" w:pos="5145"/>
          <w:tab w:val="center" w:pos="7016"/>
        </w:tabs>
        <w:suppressAutoHyphens/>
        <w:spacing w:after="0" w:line="240" w:lineRule="auto"/>
        <w:outlineLvl w:val="6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keepNext/>
        <w:tabs>
          <w:tab w:val="left" w:pos="5145"/>
          <w:tab w:val="center" w:pos="7016"/>
        </w:tabs>
        <w:suppressAutoHyphens/>
        <w:spacing w:after="0" w:line="240" w:lineRule="auto"/>
        <w:ind w:left="4678"/>
        <w:jc w:val="right"/>
        <w:outlineLvl w:val="6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иложение 5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а департамента от 30.05.2014 № 33-14&gt;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keepNext/>
        <w:suppressAutoHyphens/>
        <w:spacing w:after="0" w:line="240" w:lineRule="auto"/>
        <w:jc w:val="center"/>
        <w:outlineLvl w:val="6"/>
        <w:rPr>
          <w:rFonts w:ascii="Times New Roman" w:hAnsi="Times New Roman"/>
          <w:b/>
          <w:sz w:val="28"/>
          <w:szCs w:val="28"/>
          <w:lang w:eastAsia="ar-SA"/>
        </w:rPr>
      </w:pPr>
      <w:r w:rsidRPr="00A124BA">
        <w:rPr>
          <w:rFonts w:ascii="Times New Roman" w:hAnsi="Times New Roman"/>
          <w:b/>
          <w:sz w:val="28"/>
          <w:szCs w:val="28"/>
          <w:lang w:eastAsia="ar-SA"/>
        </w:rPr>
        <w:t>БЛОК-СХЕМА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124BA">
        <w:rPr>
          <w:rFonts w:ascii="Times New Roman" w:hAnsi="Times New Roman"/>
          <w:b/>
          <w:sz w:val="28"/>
          <w:szCs w:val="28"/>
          <w:lang w:eastAsia="ar-SA"/>
        </w:rPr>
        <w:t>предоставления государственной услуги «</w:t>
      </w:r>
      <w:r w:rsidRPr="00A124BA">
        <w:rPr>
          <w:rFonts w:ascii="Times New Roman" w:hAnsi="Times New Roman"/>
          <w:b/>
          <w:sz w:val="28"/>
          <w:szCs w:val="28"/>
        </w:rPr>
        <w:t>Предоставление информации, прием документов органами опеки и попечительства от лиц, желающих установить опеку (попечительство) над совершеннолетними гражданами, признанными в установленном порядке недееспособными (не полностью дееспособными)»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b/>
          <w:spacing w:val="-20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object w:dxaOrig="12251" w:dyaOrig="16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521.25pt" o:ole="">
            <v:imagedata r:id="rId12" o:title=""/>
          </v:shape>
          <o:OLEObject Type="Embed" ProgID="Visio.Drawing.11" ShapeID="_x0000_i1025" DrawAspect="Content" ObjectID="_1677068908" r:id="rId13"/>
        </w:objec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риложение 6</w:t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Форма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(на бланке органа опеки</w:t>
      </w:r>
      <w:r w:rsidRPr="00A124BA">
        <w:rPr>
          <w:rFonts w:ascii="Times New Roman" w:hAnsi="Times New Roman"/>
          <w:sz w:val="28"/>
          <w:szCs w:val="28"/>
        </w:rPr>
        <w:br/>
        <w:t>и попечительств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АКТ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бследования условий жизни гражданина, выразившего желание стать опекуном или попечителем совершеннолетнего недееспособного</w:t>
      </w:r>
      <w:r w:rsidRPr="00A124BA">
        <w:rPr>
          <w:rFonts w:ascii="Times New Roman" w:hAnsi="Times New Roman"/>
          <w:sz w:val="28"/>
          <w:szCs w:val="28"/>
        </w:rPr>
        <w:br/>
        <w:t>или не полностью дееспособного гражданина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3317"/>
        <w:gridCol w:w="487"/>
        <w:gridCol w:w="665"/>
        <w:gridCol w:w="427"/>
        <w:gridCol w:w="2661"/>
        <w:gridCol w:w="664"/>
        <w:gridCol w:w="619"/>
        <w:gridCol w:w="570"/>
      </w:tblGrid>
      <w:tr w:rsidR="001138D8" w:rsidRPr="00A124BA" w:rsidTr="00F913A6">
        <w:trPr>
          <w:trHeight w:val="720"/>
        </w:trPr>
        <w:tc>
          <w:tcPr>
            <w:tcW w:w="1762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Дата обследования</w:t>
            </w:r>
          </w:p>
        </w:tc>
        <w:tc>
          <w:tcPr>
            <w:tcW w:w="258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«</w:t>
            </w:r>
          </w:p>
        </w:tc>
        <w:tc>
          <w:tcPr>
            <w:tcW w:w="353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7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  <w:tc>
          <w:tcPr>
            <w:tcW w:w="1414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53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3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г.</w:t>
            </w:r>
          </w:p>
        </w:tc>
      </w:tr>
    </w:tbl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Фамилия, имя, отчество, должность лица, проводившего обследование, 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оводилось обследование условий жизни  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5245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 xml:space="preserve">(фамилия, имя, отчество,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 xml:space="preserve">дата рождения гражданина, выразившего желание стать опекуном или попечителем совершеннолетнего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недееспособного или не полностью дееспособного гражданин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Документ, удостоверяющий личность гражданина, выразившего желание стать опекуном или попечителем совершеннолетнего недееспособного или не полностью дееспособного гражданина, _________________________________________________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серия, номер, кем и когда выдан)</w:t>
      </w:r>
    </w:p>
    <w:p w:rsidR="001138D8" w:rsidRPr="00A124BA" w:rsidRDefault="001138D8" w:rsidP="001138D8">
      <w:pPr>
        <w:pBdr>
          <w:bottom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Место фактического проживания и проведения обследования условий жизни гражданина, выразившего желание стать опекуном или попечителем совершеннолетнего недееспособного или не полностью дееспособного гражданина, ______________________________________________________________ 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бразование гражданина, выразившего желание стать опекуном или попечителем совершеннолетнего недееспособного или не полностью дееспособного гражданина,_____________________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lastRenderedPageBreak/>
        <w:t>Профессиональная деятельность* ____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место работы с указанием адреса, занимаемой должности,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рабочего телефона гражданина, выразившего желание стать опекуном или попечителем совершеннолетнего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недееспособного или не полностью дееспособного гражданина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* Если гражданин, выразивший желание стать опекуном (попечителем) совершеннолетнего недееспособного или не полностью дееспособного гражданина, является неработающим пенсионером, в данной строке указывается «пенсионер, не работающий».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Жилая площадь, на которой проживает  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724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фамилия, имя, отчество гражданина, выразившего желание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стать опекуном или попечителем совершеннолетнего недееспособного или не полностью дееспособного гражданина)</w:t>
      </w: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462"/>
        <w:gridCol w:w="1010"/>
        <w:gridCol w:w="433"/>
        <w:gridCol w:w="290"/>
        <w:gridCol w:w="576"/>
        <w:gridCol w:w="578"/>
        <w:gridCol w:w="1156"/>
        <w:gridCol w:w="143"/>
        <w:gridCol w:w="435"/>
        <w:gridCol w:w="431"/>
        <w:gridCol w:w="1299"/>
        <w:gridCol w:w="578"/>
        <w:gridCol w:w="2019"/>
      </w:tblGrid>
      <w:tr w:rsidR="001138D8" w:rsidRPr="00A124BA" w:rsidTr="00F913A6">
        <w:tc>
          <w:tcPr>
            <w:tcW w:w="782" w:type="pct"/>
            <w:gridSpan w:val="2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составляет</w:t>
            </w:r>
          </w:p>
        </w:tc>
        <w:tc>
          <w:tcPr>
            <w:tcW w:w="384" w:type="pct"/>
            <w:gridSpan w:val="2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27" w:type="pct"/>
            <w:gridSpan w:val="3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в. м, состоит из</w:t>
            </w:r>
          </w:p>
        </w:tc>
        <w:tc>
          <w:tcPr>
            <w:tcW w:w="307" w:type="pct"/>
            <w:gridSpan w:val="2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00" w:type="pct"/>
            <w:gridSpan w:val="4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омнат, размер каждой комнаты:</w:t>
            </w:r>
          </w:p>
        </w:tc>
      </w:tr>
      <w:tr w:rsidR="001138D8" w:rsidRPr="00A124BA" w:rsidTr="00F913A6">
        <w:tc>
          <w:tcPr>
            <w:tcW w:w="246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7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в. м,</w:t>
            </w:r>
          </w:p>
        </w:tc>
        <w:tc>
          <w:tcPr>
            <w:tcW w:w="230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pct"/>
            <w:gridSpan w:val="2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в. м,</w:t>
            </w:r>
          </w:p>
        </w:tc>
        <w:tc>
          <w:tcPr>
            <w:tcW w:w="307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0" w:type="pct"/>
            <w:gridSpan w:val="2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кв. м на</w:t>
            </w:r>
          </w:p>
        </w:tc>
        <w:tc>
          <w:tcPr>
            <w:tcW w:w="460" w:type="pct"/>
            <w:gridSpan w:val="2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0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этаже в</w:t>
            </w:r>
          </w:p>
        </w:tc>
        <w:tc>
          <w:tcPr>
            <w:tcW w:w="307" w:type="pct"/>
            <w:tcBorders>
              <w:bottom w:val="single" w:sz="4" w:space="0" w:color="auto"/>
            </w:tcBorders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73" w:type="pct"/>
            <w:vAlign w:val="bottom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ind w:left="57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этажном доме.</w:t>
            </w:r>
          </w:p>
        </w:tc>
      </w:tr>
    </w:tbl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Качество дома (кирпичный, панельный, деревянный и т.п.; в нормальном состоянии, ветхий, аварийный; комнаты сухие, светлые, проходные, количество окон и пр.)  _____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нужное указать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bottom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Благоустройство дома и жилой площади (водопровод, канализация, какое отопление, газ, ванна, лифт, телефон и т.д.)  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нужное указать)</w:t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bottom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Санитарно-гигиеническое состояние жилой площади (хорошее, удовлетворительное, неудовлетворительное) 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2523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нужное указать)</w:t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Наличие для совершеннолетнего недееспособного или не полностью дееспособного гражданина отдельной комнаты (в случае совместного проживания с опекуном (попечителем))**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На жилой площади проживают (зарегистрированы в установленном порядке и проживают фактически)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821"/>
        <w:gridCol w:w="1351"/>
        <w:gridCol w:w="2496"/>
        <w:gridCol w:w="1871"/>
        <w:gridCol w:w="1871"/>
      </w:tblGrid>
      <w:tr w:rsidR="001138D8" w:rsidRPr="00A124BA" w:rsidTr="00F913A6">
        <w:tc>
          <w:tcPr>
            <w:tcW w:w="968" w:type="pct"/>
            <w:vAlign w:val="center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lastRenderedPageBreak/>
              <w:t>Фамилия, имя, отчество</w:t>
            </w:r>
          </w:p>
        </w:tc>
        <w:tc>
          <w:tcPr>
            <w:tcW w:w="718" w:type="pct"/>
            <w:vAlign w:val="center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Год рождения</w:t>
            </w:r>
          </w:p>
        </w:tc>
        <w:tc>
          <w:tcPr>
            <w:tcW w:w="1326" w:type="pct"/>
            <w:vAlign w:val="center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Место работы, должность или место учебы</w:t>
            </w:r>
          </w:p>
        </w:tc>
        <w:tc>
          <w:tcPr>
            <w:tcW w:w="994" w:type="pct"/>
            <w:vAlign w:val="center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Родственное отношение</w:t>
            </w:r>
          </w:p>
        </w:tc>
        <w:tc>
          <w:tcPr>
            <w:tcW w:w="994" w:type="pct"/>
            <w:vAlign w:val="center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24BA">
              <w:rPr>
                <w:rFonts w:ascii="Times New Roman" w:hAnsi="Times New Roman"/>
                <w:sz w:val="28"/>
                <w:szCs w:val="28"/>
              </w:rPr>
              <w:t>С какого времени проживает на данной жилой площади</w:t>
            </w:r>
          </w:p>
        </w:tc>
      </w:tr>
      <w:tr w:rsidR="001138D8" w:rsidRPr="00A124BA" w:rsidTr="00F913A6">
        <w:trPr>
          <w:trHeight w:val="480"/>
        </w:trPr>
        <w:tc>
          <w:tcPr>
            <w:tcW w:w="96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6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138D8" w:rsidRPr="00A124BA" w:rsidTr="00F913A6">
        <w:trPr>
          <w:trHeight w:val="480"/>
        </w:trPr>
        <w:tc>
          <w:tcPr>
            <w:tcW w:w="96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6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138D8" w:rsidRPr="00A124BA" w:rsidTr="00F913A6">
        <w:trPr>
          <w:trHeight w:val="480"/>
        </w:trPr>
        <w:tc>
          <w:tcPr>
            <w:tcW w:w="96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8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6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4" w:type="pct"/>
          </w:tcPr>
          <w:p w:rsidR="001138D8" w:rsidRPr="00A124BA" w:rsidRDefault="001138D8" w:rsidP="001138D8">
            <w:pPr>
              <w:autoSpaceDE w:val="0"/>
              <w:autoSpaceDN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  <w:vertAlign w:val="superscript"/>
          <w:lang w:eastAsia="ar-SA"/>
        </w:rPr>
        <w:t>**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Ненужное зачеркнуть.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ношения, сложившиеся между членами семьи гражданина,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характер взаимоотношений, особенности общения между членами семьи и т.д.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Личные качества гражданина (особенности характера, общая культура, наличие опыта взаимодействия с совершеннолетними недееспособными или не полностью дееспособными гражданами и т.д.)  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Мотивы гражданина, выразившего желание стать опекуном (попечителем)*** недееспособного или не полностью дееспособного гражданина ____________________________________________________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tabs>
          <w:tab w:val="right" w:pos="10206"/>
        </w:tabs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ind w:right="141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Дополнительные данные обследования  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 xml:space="preserve">Условия жизни гражданина, выразившего желание стать опекуном или попечителем совершеннолетнего недееспособного или не полностью дееспособного гражданина,________________________________________  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удовлетворительные/неудовлетворительные</w:t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  <w:r w:rsidRPr="00A124BA">
        <w:rPr>
          <w:rFonts w:ascii="Times New Roman" w:hAnsi="Times New Roman"/>
          <w:sz w:val="28"/>
          <w:szCs w:val="28"/>
          <w:vertAlign w:val="superscript"/>
        </w:rPr>
        <w:tab/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lastRenderedPageBreak/>
        <w:t>с указанием конкретных обстоятельств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Bdr>
          <w:top w:val="single" w:sz="4" w:space="1" w:color="auto"/>
        </w:pBd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одпись лица, проводившего обследование  ___________________________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ind w:left="4621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jc w:val="right"/>
        <w:rPr>
          <w:rFonts w:ascii="Times New Roman" w:hAnsi="Times New Roman"/>
          <w:sz w:val="28"/>
          <w:szCs w:val="28"/>
          <w:vertAlign w:val="superscript"/>
        </w:rPr>
      </w:pPr>
      <w:r w:rsidRPr="00A124BA">
        <w:rPr>
          <w:rFonts w:ascii="Times New Roman" w:hAnsi="Times New Roman"/>
          <w:sz w:val="28"/>
          <w:szCs w:val="28"/>
          <w:vertAlign w:val="superscript"/>
        </w:rPr>
        <w:t>(должность руководителя органа опеки и попечительства)(подпись)(Ф.И.О.)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М.П.</w:t>
      </w:r>
    </w:p>
    <w:p w:rsidR="001138D8" w:rsidRPr="00A124BA" w:rsidRDefault="001138D8" w:rsidP="001138D8">
      <w:pPr>
        <w:autoSpaceDE w:val="0"/>
        <w:autoSpaceDN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perscript"/>
          <w:lang w:eastAsia="ar-SA"/>
        </w:rPr>
        <w:t>***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 Ненужное зачеркнуть.</w:t>
      </w:r>
    </w:p>
    <w:p w:rsidR="001138D8" w:rsidRPr="00A124BA" w:rsidRDefault="001138D8" w:rsidP="001138D8">
      <w:pPr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br w:type="page"/>
      </w:r>
    </w:p>
    <w:p w:rsidR="001138D8" w:rsidRPr="00A124BA" w:rsidRDefault="001138D8" w:rsidP="001138D8">
      <w:pPr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lastRenderedPageBreak/>
        <w:t>Приложение 7</w:t>
      </w:r>
    </w:p>
    <w:p w:rsidR="001138D8" w:rsidRPr="00A124BA" w:rsidRDefault="001138D8" w:rsidP="001138D8">
      <w:pPr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к Административному регламенту</w:t>
      </w:r>
    </w:p>
    <w:p w:rsidR="001138D8" w:rsidRPr="00A124BA" w:rsidRDefault="001138D8" w:rsidP="001138D8">
      <w:pPr>
        <w:suppressAutoHyphens/>
        <w:autoSpaceDE w:val="0"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&lt;в ред. приказов департамента от 30.05.2014 № 33-14, от 11.02.2019 № 10-19&gt;</w:t>
      </w:r>
    </w:p>
    <w:p w:rsidR="001138D8" w:rsidRPr="00A124BA" w:rsidRDefault="001138D8" w:rsidP="001138D8">
      <w:pPr>
        <w:spacing w:after="0" w:line="240" w:lineRule="auto"/>
        <w:ind w:left="4820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ind w:left="4820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Форма</w:t>
      </w:r>
    </w:p>
    <w:p w:rsidR="001138D8" w:rsidRPr="00A124BA" w:rsidRDefault="001138D8" w:rsidP="001138D8">
      <w:pPr>
        <w:pStyle w:val="aff7"/>
        <w:spacing w:after="0"/>
        <w:ind w:left="0"/>
        <w:rPr>
          <w:b w:val="0"/>
        </w:rPr>
      </w:pPr>
    </w:p>
    <w:p w:rsidR="001138D8" w:rsidRPr="00A124BA" w:rsidRDefault="001138D8" w:rsidP="001138D8">
      <w:pPr>
        <w:pStyle w:val="aff9"/>
        <w:rPr>
          <w:b w:val="0"/>
          <w:sz w:val="28"/>
          <w:szCs w:val="28"/>
        </w:rPr>
      </w:pPr>
      <w:r w:rsidRPr="00A124BA">
        <w:rPr>
          <w:rFonts w:eastAsia="Times New Roman"/>
          <w:b w:val="0"/>
          <w:bCs w:val="0"/>
          <w:sz w:val="28"/>
          <w:szCs w:val="28"/>
          <w:lang w:eastAsia="en-US"/>
        </w:rPr>
        <w:t>Удостоверение опекуна</w:t>
      </w:r>
      <w:r w:rsidRPr="00A124BA">
        <w:rPr>
          <w:b w:val="0"/>
          <w:sz w:val="28"/>
          <w:szCs w:val="28"/>
        </w:rPr>
        <w:t xml:space="preserve">  №________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Style w:val="aff7"/>
        <w:spacing w:after="0"/>
        <w:ind w:left="0" w:firstLine="709"/>
        <w:rPr>
          <w:b w:val="0"/>
        </w:rPr>
      </w:pPr>
      <w:r w:rsidRPr="00A124BA">
        <w:rPr>
          <w:b w:val="0"/>
        </w:rPr>
        <w:t>Выдано _____________________________________________________</w:t>
      </w:r>
    </w:p>
    <w:p w:rsidR="001138D8" w:rsidRPr="00A124BA" w:rsidRDefault="001138D8" w:rsidP="001138D8">
      <w:pPr>
        <w:pStyle w:val="aff7"/>
        <w:spacing w:after="0"/>
        <w:ind w:left="0"/>
        <w:rPr>
          <w:b w:val="0"/>
        </w:rPr>
      </w:pPr>
      <w:r w:rsidRPr="00A124BA">
        <w:rPr>
          <w:b w:val="0"/>
        </w:rPr>
        <w:t>(Ф.И.О. опекуна)</w:t>
      </w:r>
    </w:p>
    <w:p w:rsidR="001138D8" w:rsidRPr="00A124BA" w:rsidRDefault="001138D8" w:rsidP="001138D8">
      <w:pPr>
        <w:pStyle w:val="2"/>
        <w:spacing w:after="0" w:line="240" w:lineRule="auto"/>
        <w:rPr>
          <w:b w:val="0"/>
        </w:rPr>
      </w:pPr>
      <w:r w:rsidRPr="00A124BA">
        <w:rPr>
          <w:b w:val="0"/>
        </w:rPr>
        <w:t>_________________________________________________________________</w:t>
      </w:r>
    </w:p>
    <w:p w:rsidR="001138D8" w:rsidRPr="00A124BA" w:rsidRDefault="001138D8" w:rsidP="001138D8">
      <w:pPr>
        <w:pStyle w:val="2"/>
        <w:spacing w:after="0" w:line="240" w:lineRule="auto"/>
        <w:rPr>
          <w:b w:val="0"/>
        </w:rPr>
      </w:pP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в том, что ____________________________________________________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(указывается постановление, распоряжение,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  <w:vertAlign w:val="subscript"/>
        </w:rPr>
      </w:pP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  <w:vertAlign w:val="subscript"/>
        </w:rPr>
      </w:pPr>
      <w:r w:rsidRPr="00A124BA">
        <w:rPr>
          <w:rFonts w:ascii="Times New Roman" w:hAnsi="Times New Roman"/>
          <w:sz w:val="28"/>
          <w:szCs w:val="28"/>
          <w:vertAlign w:val="subscript"/>
        </w:rPr>
        <w:t>___________________________________________________________________________________________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приказ (в творительном падеже) и должность лица подписавшего документ)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  <w:vertAlign w:val="subscript"/>
        </w:rPr>
      </w:pPr>
      <w:r w:rsidRPr="00A124BA">
        <w:rPr>
          <w:rFonts w:ascii="Times New Roman" w:hAnsi="Times New Roman"/>
          <w:sz w:val="28"/>
          <w:szCs w:val="28"/>
          <w:vertAlign w:val="subscript"/>
        </w:rPr>
        <w:t>___________________________________________________________________________________________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от «_____» ___________20____года № _______ он (она) назначен(а) опекуном над личностью и имуществом недееспособного(ой) _________________________________________________________________.</w:t>
      </w:r>
    </w:p>
    <w:p w:rsidR="001138D8" w:rsidRPr="00A124BA" w:rsidRDefault="001138D8" w:rsidP="001138D8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(Ф.И.О. подопечного)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Style w:val="2"/>
        <w:spacing w:after="0" w:line="240" w:lineRule="auto"/>
        <w:ind w:firstLine="709"/>
        <w:rPr>
          <w:b w:val="0"/>
        </w:rPr>
      </w:pPr>
      <w:r w:rsidRPr="00A124BA">
        <w:rPr>
          <w:b w:val="0"/>
        </w:rPr>
        <w:t>Действительно по ____________________________________________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Примечание: на опекуна возлагаются обязанности защищать личные и имущественные права опекаемого, являться его представителем на суде и во всех государственных, муниципальных и иных учреждениях.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Руководитель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>__________________________  ______________  ___________________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A124BA">
        <w:rPr>
          <w:rFonts w:ascii="Times New Roman" w:hAnsi="Times New Roman"/>
          <w:sz w:val="28"/>
          <w:szCs w:val="28"/>
        </w:rPr>
        <w:tab/>
      </w:r>
      <w:r w:rsidRPr="00A124BA">
        <w:rPr>
          <w:rFonts w:ascii="Times New Roman" w:hAnsi="Times New Roman"/>
          <w:sz w:val="28"/>
          <w:szCs w:val="28"/>
        </w:rPr>
        <w:tab/>
        <w:t xml:space="preserve">           (подпись)                       (Ф.И.О.)</w:t>
      </w:r>
    </w:p>
    <w:p w:rsidR="001138D8" w:rsidRPr="00A124BA" w:rsidRDefault="001138D8" w:rsidP="001138D8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pStyle w:val="a6"/>
      </w:pPr>
      <w:r w:rsidRPr="00A124BA">
        <w:t>М.П.</w:t>
      </w:r>
    </w:p>
    <w:p w:rsidR="001138D8" w:rsidRPr="00A124BA" w:rsidRDefault="001138D8" w:rsidP="001138D8">
      <w:pPr>
        <w:pStyle w:val="aff7"/>
        <w:spacing w:after="0"/>
        <w:ind w:left="0" w:firstLine="709"/>
        <w:jc w:val="center"/>
        <w:rPr>
          <w:b w:val="0"/>
        </w:rPr>
      </w:pPr>
    </w:p>
    <w:p w:rsidR="001138D8" w:rsidRPr="00A124BA" w:rsidRDefault="001138D8" w:rsidP="001138D8">
      <w:pPr>
        <w:pStyle w:val="aff7"/>
        <w:spacing w:after="0"/>
        <w:ind w:left="0" w:firstLine="709"/>
        <w:jc w:val="center"/>
        <w:rPr>
          <w:b w:val="0"/>
        </w:rPr>
      </w:pPr>
    </w:p>
    <w:p w:rsidR="001138D8" w:rsidRPr="00A124BA" w:rsidRDefault="001138D8" w:rsidP="001138D8">
      <w:pPr>
        <w:pStyle w:val="aff7"/>
        <w:spacing w:after="0"/>
        <w:ind w:left="0" w:firstLine="709"/>
        <w:jc w:val="center"/>
        <w:rPr>
          <w:b w:val="0"/>
        </w:rPr>
      </w:pPr>
    </w:p>
    <w:p w:rsidR="001138D8" w:rsidRPr="00A124BA" w:rsidRDefault="001138D8" w:rsidP="001138D8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br w:type="page"/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lastRenderedPageBreak/>
        <w:t>Приложение 8</w:t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к Административному регламенту</w:t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</w:rPr>
        <w:t>&lt;в ред. приказа департамента от 11.02.2019 № 10-19&gt;</w:t>
      </w:r>
    </w:p>
    <w:p w:rsidR="001138D8" w:rsidRPr="00A124BA" w:rsidRDefault="001138D8" w:rsidP="001138D8">
      <w:pPr>
        <w:suppressAutoHyphens/>
        <w:spacing w:after="0" w:line="240" w:lineRule="auto"/>
        <w:ind w:left="4820"/>
        <w:jc w:val="right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Форма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right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eastAsia="Times New Roman" w:hAnsi="Times New Roman"/>
          <w:spacing w:val="-2"/>
          <w:sz w:val="28"/>
          <w:szCs w:val="28"/>
          <w:lang w:eastAsia="en-US"/>
        </w:rPr>
        <w:t>Удостоверение попечителя</w:t>
      </w:r>
      <w:r w:rsidRPr="00A124BA">
        <w:rPr>
          <w:rFonts w:ascii="Times New Roman" w:hAnsi="Times New Roman"/>
          <w:sz w:val="28"/>
          <w:szCs w:val="28"/>
          <w:lang w:eastAsia="ar-SA"/>
        </w:rPr>
        <w:t xml:space="preserve">№___________ </w:t>
      </w:r>
    </w:p>
    <w:p w:rsidR="001138D8" w:rsidRPr="00A124BA" w:rsidRDefault="001138D8" w:rsidP="001138D8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Выдано 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perscript"/>
          <w:lang w:eastAsia="ar-SA"/>
        </w:rPr>
        <w:t>(Ф.И.О. попечителя)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perscript"/>
          <w:lang w:eastAsia="ar-SA"/>
        </w:rPr>
        <w:t>(указывается постановление, распоряжение,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vertAlign w:val="subscript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bscript"/>
          <w:lang w:eastAsia="ar-SA"/>
        </w:rPr>
        <w:t>_________________________________________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perscript"/>
          <w:lang w:eastAsia="ar-SA"/>
        </w:rPr>
        <w:t>приказ (в творительном падеже) и должность лица подписавшего документ)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vertAlign w:val="subscript"/>
          <w:lang w:eastAsia="ar-SA"/>
        </w:rPr>
      </w:pPr>
      <w:r w:rsidRPr="00A124BA">
        <w:rPr>
          <w:rFonts w:ascii="Times New Roman" w:hAnsi="Times New Roman"/>
          <w:sz w:val="28"/>
          <w:szCs w:val="28"/>
          <w:vertAlign w:val="subscript"/>
          <w:lang w:eastAsia="ar-SA"/>
        </w:rPr>
        <w:t>__________________________________________________________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от «_____» ___________20____года № _______, он(она) назначен(а) попечителем над не полностью дееспособным _______________________ 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_______________________________________.</w:t>
      </w:r>
    </w:p>
    <w:p w:rsidR="001138D8" w:rsidRPr="00A124BA" w:rsidRDefault="001138D8" w:rsidP="001138D8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(Ф.И.О. подопечного)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09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Действительно по ____________________________________________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Руководитель 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__________________________  ______________  ___________________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 xml:space="preserve">                                                                      (подпись)                       (Ф.И.О.)</w:t>
      </w:r>
    </w:p>
    <w:p w:rsidR="001138D8" w:rsidRPr="00A124BA" w:rsidRDefault="001138D8" w:rsidP="001138D8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eastAsia="ar-SA"/>
        </w:rPr>
      </w:pPr>
      <w:r w:rsidRPr="00A124BA">
        <w:rPr>
          <w:rFonts w:ascii="Times New Roman" w:hAnsi="Times New Roman"/>
          <w:sz w:val="28"/>
          <w:szCs w:val="28"/>
          <w:lang w:eastAsia="ar-SA"/>
        </w:rPr>
        <w:t>М.П.</w:t>
      </w:r>
    </w:p>
    <w:p w:rsidR="001138D8" w:rsidRPr="00A124BA" w:rsidRDefault="001138D8" w:rsidP="001138D8">
      <w:pPr>
        <w:suppressAutoHyphens/>
        <w:spacing w:after="0" w:line="240" w:lineRule="auto"/>
        <w:rPr>
          <w:rFonts w:ascii="Times New Roman" w:hAnsi="Times New Roman"/>
          <w:sz w:val="28"/>
          <w:szCs w:val="28"/>
          <w:lang w:eastAsia="ar-SA"/>
        </w:rPr>
      </w:pPr>
    </w:p>
    <w:p w:rsidR="001138D8" w:rsidRPr="00A124BA" w:rsidRDefault="001138D8" w:rsidP="001138D8">
      <w:pPr>
        <w:pStyle w:val="ConsPlusNormal"/>
        <w:widowControl/>
        <w:ind w:firstLine="0"/>
        <w:rPr>
          <w:rFonts w:ascii="Times New Roman" w:hAnsi="Times New Roman" w:cs="Times New Roman"/>
          <w:sz w:val="28"/>
          <w:szCs w:val="28"/>
        </w:rPr>
      </w:pPr>
      <w:r w:rsidRPr="00A124BA">
        <w:rPr>
          <w:rFonts w:ascii="Times New Roman" w:hAnsi="Times New Roman" w:cs="Times New Roman"/>
          <w:sz w:val="28"/>
          <w:szCs w:val="28"/>
        </w:rPr>
        <w:br/>
      </w:r>
    </w:p>
    <w:p w:rsidR="00000000" w:rsidRDefault="001138D8" w:rsidP="001138D8">
      <w:pPr>
        <w:spacing w:after="0" w:line="240" w:lineRule="auto"/>
      </w:pPr>
    </w:p>
    <w:sectPr w:rsidR="00000000" w:rsidSect="001E2ACE">
      <w:footerReference w:type="default" r:id="rId14"/>
      <w:footerReference w:type="first" r:id="rId15"/>
      <w:pgSz w:w="11906" w:h="16838" w:code="9"/>
      <w:pgMar w:top="709" w:right="567" w:bottom="1134" w:left="1985" w:header="720" w:footer="720" w:gutter="0"/>
      <w:pgNumType w:start="4"/>
      <w:cols w:space="720"/>
      <w:titlePg/>
      <w:docGrid w:linePitch="29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Look w:val="0000"/>
    </w:tblPr>
    <w:tblGrid>
      <w:gridCol w:w="6379"/>
      <w:gridCol w:w="3191"/>
    </w:tblGrid>
    <w:tr w:rsidR="00A34F19" w:rsidTr="00113D67">
      <w:tc>
        <w:tcPr>
          <w:tcW w:w="3333" w:type="pct"/>
          <w:shd w:val="clear" w:color="auto" w:fill="auto"/>
        </w:tcPr>
        <w:p w:rsidR="00A34F19" w:rsidRPr="00113D67" w:rsidRDefault="001138D8" w:rsidP="00113D67">
          <w:pPr>
            <w:pStyle w:val="aa"/>
            <w:rPr>
              <w:rFonts w:ascii="Times New Roman" w:hAnsi="Times New Roman"/>
              <w:color w:val="808080"/>
              <w:sz w:val="18"/>
            </w:rPr>
          </w:pPr>
          <w:r w:rsidRPr="00113D67">
            <w:rPr>
              <w:rFonts w:ascii="Times New Roman" w:hAnsi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:rsidR="00A34F19" w:rsidRPr="00113D67" w:rsidRDefault="001138D8" w:rsidP="00113D67">
          <w:pPr>
            <w:pStyle w:val="aa"/>
            <w:jc w:val="right"/>
            <w:rPr>
              <w:rFonts w:ascii="Times New Roman" w:hAnsi="Times New Roman"/>
              <w:color w:val="808080"/>
              <w:sz w:val="18"/>
            </w:rPr>
          </w:pPr>
          <w:r w:rsidRPr="00113D67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113D67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41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113D67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113D67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38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:rsidR="00A34F19" w:rsidRPr="00113D67" w:rsidRDefault="001138D8" w:rsidP="00113D67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Look w:val="0000"/>
    </w:tblPr>
    <w:tblGrid>
      <w:gridCol w:w="6379"/>
      <w:gridCol w:w="3191"/>
    </w:tblGrid>
    <w:tr w:rsidR="00A34F19" w:rsidTr="00113D67">
      <w:tc>
        <w:tcPr>
          <w:tcW w:w="3333" w:type="pct"/>
          <w:shd w:val="clear" w:color="auto" w:fill="auto"/>
        </w:tcPr>
        <w:p w:rsidR="00A34F19" w:rsidRPr="00113D67" w:rsidRDefault="001138D8" w:rsidP="00113D67">
          <w:pPr>
            <w:pStyle w:val="aa"/>
            <w:rPr>
              <w:rFonts w:ascii="Times New Roman" w:hAnsi="Times New Roman"/>
              <w:color w:val="808080"/>
              <w:sz w:val="18"/>
            </w:rPr>
          </w:pPr>
          <w:r w:rsidRPr="00113D67">
            <w:rPr>
              <w:rFonts w:ascii="Times New Roman" w:hAnsi="Times New Roman"/>
              <w:color w:val="808080"/>
              <w:sz w:val="18"/>
            </w:rPr>
            <w:t>Государственная эталонная база данных правовых актов Ярославской области</w:t>
          </w:r>
        </w:p>
      </w:tc>
      <w:tc>
        <w:tcPr>
          <w:tcW w:w="1667" w:type="pct"/>
          <w:shd w:val="clear" w:color="auto" w:fill="auto"/>
        </w:tcPr>
        <w:p w:rsidR="00A34F19" w:rsidRPr="00113D67" w:rsidRDefault="001138D8" w:rsidP="00113D67">
          <w:pPr>
            <w:pStyle w:val="aa"/>
            <w:jc w:val="right"/>
            <w:rPr>
              <w:rFonts w:ascii="Times New Roman" w:hAnsi="Times New Roman"/>
              <w:color w:val="808080"/>
              <w:sz w:val="18"/>
            </w:rPr>
          </w:pPr>
          <w:r w:rsidRPr="00113D67">
            <w:rPr>
              <w:rFonts w:ascii="Times New Roman" w:hAnsi="Times New Roman"/>
              <w:color w:val="808080"/>
              <w:sz w:val="18"/>
            </w:rPr>
            <w:t xml:space="preserve">Страница 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113D67">
            <w:rPr>
              <w:rFonts w:ascii="Times New Roman" w:hAnsi="Times New Roman"/>
              <w:color w:val="808080"/>
              <w:sz w:val="18"/>
            </w:rPr>
            <w:instrText xml:space="preserve"> PAGE </w:instrTex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4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end"/>
          </w:r>
          <w:r w:rsidRPr="00113D67">
            <w:rPr>
              <w:rFonts w:ascii="Times New Roman" w:hAnsi="Times New Roman"/>
              <w:color w:val="808080"/>
              <w:sz w:val="18"/>
            </w:rPr>
            <w:t xml:space="preserve"> из 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begin"/>
          </w:r>
          <w:r w:rsidRPr="00113D67">
            <w:rPr>
              <w:rFonts w:ascii="Times New Roman" w:hAnsi="Times New Roman"/>
              <w:color w:val="808080"/>
              <w:sz w:val="18"/>
            </w:rPr>
            <w:instrText xml:space="preserve"> NUMPAGES </w:instrTex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separate"/>
          </w:r>
          <w:r>
            <w:rPr>
              <w:rFonts w:ascii="Times New Roman" w:hAnsi="Times New Roman"/>
              <w:noProof/>
              <w:color w:val="808080"/>
              <w:sz w:val="18"/>
            </w:rPr>
            <w:t>38</w:t>
          </w:r>
          <w:r w:rsidRPr="00113D67">
            <w:rPr>
              <w:rFonts w:ascii="Times New Roman" w:hAnsi="Times New Roman"/>
              <w:color w:val="808080"/>
              <w:sz w:val="18"/>
            </w:rPr>
            <w:fldChar w:fldCharType="end"/>
          </w:r>
        </w:p>
      </w:tc>
    </w:tr>
  </w:tbl>
  <w:p w:rsidR="00A34F19" w:rsidRPr="00113D67" w:rsidRDefault="001138D8" w:rsidP="00113D67">
    <w:pPr>
      <w:pStyle w:val="aa"/>
    </w:pPr>
  </w:p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  <w:b w:val="0"/>
      </w:rPr>
    </w:lvl>
    <w:lvl w:ilvl="1">
      <w:start w:val="1"/>
      <w:numFmt w:val="decimal"/>
      <w:lvlText w:val="%1.%2."/>
      <w:lvlJc w:val="left"/>
      <w:pPr>
        <w:tabs>
          <w:tab w:val="num" w:pos="2136"/>
        </w:tabs>
        <w:ind w:left="2136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3552"/>
        </w:tabs>
        <w:ind w:left="3552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5328"/>
        </w:tabs>
        <w:ind w:left="5328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6744"/>
        </w:tabs>
        <w:ind w:left="6744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8520"/>
        </w:tabs>
        <w:ind w:left="852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0296"/>
        </w:tabs>
        <w:ind w:left="10296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1712"/>
        </w:tabs>
        <w:ind w:left="11712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3488"/>
        </w:tabs>
        <w:ind w:left="13488" w:hanging="2160"/>
      </w:pPr>
      <w:rPr>
        <w:rFonts w:cs="Times New Roman"/>
      </w:rPr>
    </w:lvl>
  </w:abstractNum>
  <w:abstractNum w:abstractNumId="2">
    <w:nsid w:val="00000003"/>
    <w:multiLevelType w:val="multilevel"/>
    <w:tmpl w:val="00000003"/>
    <w:name w:val="WW8Num4"/>
    <w:lvl w:ilvl="0">
      <w:start w:val="4"/>
      <w:numFmt w:val="decimal"/>
      <w:lvlText w:val="%1."/>
      <w:lvlJc w:val="left"/>
      <w:pPr>
        <w:tabs>
          <w:tab w:val="num" w:pos="1410"/>
        </w:tabs>
        <w:ind w:left="1410" w:hanging="141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2158"/>
        </w:tabs>
        <w:ind w:left="2158" w:hanging="141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2906"/>
        </w:tabs>
        <w:ind w:left="2906" w:hanging="141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3654"/>
        </w:tabs>
        <w:ind w:left="3654" w:hanging="141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4402"/>
        </w:tabs>
        <w:ind w:left="4402" w:hanging="141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5180"/>
        </w:tabs>
        <w:ind w:left="518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6288"/>
        </w:tabs>
        <w:ind w:left="6288" w:hanging="180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7036"/>
        </w:tabs>
        <w:ind w:left="7036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8144"/>
        </w:tabs>
        <w:ind w:left="8144" w:hanging="2160"/>
      </w:pPr>
      <w:rPr>
        <w:rFonts w:cs="Times New Roman"/>
      </w:rPr>
    </w:lvl>
  </w:abstractNum>
  <w:abstractNum w:abstractNumId="3">
    <w:nsid w:val="00000004"/>
    <w:multiLevelType w:val="singleLevel"/>
    <w:tmpl w:val="00000004"/>
    <w:name w:val="WW8Num6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  <w:rPr>
        <w:rFonts w:cs="Times New Roman"/>
      </w:rPr>
    </w:lvl>
  </w:abstractNum>
  <w:abstractNum w:abstractNumId="4">
    <w:nsid w:val="00000005"/>
    <w:multiLevelType w:val="singleLevel"/>
    <w:tmpl w:val="00000005"/>
    <w:name w:val="WW8Num8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  <w:rPr>
        <w:rFonts w:cs="Times New Roman"/>
      </w:rPr>
    </w:lvl>
  </w:abstractNum>
  <w:abstractNum w:abstractNumId="5">
    <w:nsid w:val="00000006"/>
    <w:multiLevelType w:val="singleLevel"/>
    <w:tmpl w:val="00000006"/>
    <w:name w:val="WW8Num21"/>
    <w:lvl w:ilvl="0">
      <w:start w:val="2"/>
      <w:numFmt w:val="decimal"/>
      <w:lvlText w:val="%1."/>
      <w:lvlJc w:val="left"/>
      <w:pPr>
        <w:tabs>
          <w:tab w:val="num" w:pos="921"/>
        </w:tabs>
        <w:ind w:left="921" w:hanging="360"/>
      </w:pPr>
      <w:rPr>
        <w:rFonts w:cs="Times New Roman"/>
        <w:b w:val="0"/>
      </w:rPr>
    </w:lvl>
  </w:abstractNum>
  <w:abstractNum w:abstractNumId="6">
    <w:nsid w:val="00000007"/>
    <w:multiLevelType w:val="singleLevel"/>
    <w:tmpl w:val="00000007"/>
    <w:name w:val="WW8Num25"/>
    <w:lvl w:ilvl="0">
      <w:start w:val="5"/>
      <w:numFmt w:val="decimal"/>
      <w:lvlText w:val="%1."/>
      <w:lvlJc w:val="left"/>
      <w:pPr>
        <w:tabs>
          <w:tab w:val="num" w:pos="1408"/>
        </w:tabs>
        <w:ind w:left="1408" w:hanging="600"/>
      </w:pPr>
      <w:rPr>
        <w:rFonts w:cs="Times New Roman"/>
      </w:rPr>
    </w:lvl>
  </w:abstractNum>
  <w:abstractNum w:abstractNumId="7">
    <w:nsid w:val="00000008"/>
    <w:multiLevelType w:val="singleLevel"/>
    <w:tmpl w:val="00000008"/>
    <w:name w:val="WW8Num33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8">
    <w:nsid w:val="00000009"/>
    <w:multiLevelType w:val="singleLevel"/>
    <w:tmpl w:val="00000009"/>
    <w:name w:val="WW8Num37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9">
    <w:nsid w:val="08543B5D"/>
    <w:multiLevelType w:val="hybridMultilevel"/>
    <w:tmpl w:val="415AAA3C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230612C"/>
    <w:multiLevelType w:val="hybridMultilevel"/>
    <w:tmpl w:val="8512A686"/>
    <w:lvl w:ilvl="0" w:tplc="0F023BF4">
      <w:start w:val="1"/>
      <w:numFmt w:val="decimal"/>
      <w:lvlText w:val="%1."/>
      <w:lvlJc w:val="center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151B5E6C"/>
    <w:multiLevelType w:val="hybridMultilevel"/>
    <w:tmpl w:val="48B84130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65A38C1"/>
    <w:multiLevelType w:val="hybridMultilevel"/>
    <w:tmpl w:val="09EC0270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E0B50"/>
    <w:multiLevelType w:val="hybridMultilevel"/>
    <w:tmpl w:val="A066DBE6"/>
    <w:lvl w:ilvl="0" w:tplc="482AE34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4">
    <w:nsid w:val="27690E6D"/>
    <w:multiLevelType w:val="hybridMultilevel"/>
    <w:tmpl w:val="1CECE9A4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40140AF"/>
    <w:multiLevelType w:val="hybridMultilevel"/>
    <w:tmpl w:val="8DCC40F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34D0587D"/>
    <w:multiLevelType w:val="hybridMultilevel"/>
    <w:tmpl w:val="36BC20E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F142BE7"/>
    <w:multiLevelType w:val="hybridMultilevel"/>
    <w:tmpl w:val="9EE43BFC"/>
    <w:lvl w:ilvl="0" w:tplc="7452EAF0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0C46557"/>
    <w:multiLevelType w:val="hybridMultilevel"/>
    <w:tmpl w:val="BF7A48AE"/>
    <w:lvl w:ilvl="0" w:tplc="76369634">
      <w:start w:val="1"/>
      <w:numFmt w:val="decimal"/>
      <w:lvlText w:val="%1."/>
      <w:lvlJc w:val="left"/>
      <w:pPr>
        <w:ind w:left="110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2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4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6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8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0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2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4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68" w:hanging="180"/>
      </w:pPr>
      <w:rPr>
        <w:rFonts w:cs="Times New Roman"/>
      </w:rPr>
    </w:lvl>
  </w:abstractNum>
  <w:abstractNum w:abstractNumId="19">
    <w:nsid w:val="55A1501A"/>
    <w:multiLevelType w:val="multilevel"/>
    <w:tmpl w:val="79EA9A06"/>
    <w:lvl w:ilvl="0">
      <w:start w:val="1"/>
      <w:numFmt w:val="decimal"/>
      <w:lvlText w:val="%1."/>
      <w:lvlJc w:val="left"/>
      <w:pPr>
        <w:ind w:left="1410" w:hanging="141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58" w:hanging="141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906" w:hanging="141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54" w:hanging="141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02" w:hanging="141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18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288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036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144" w:hanging="2160"/>
      </w:pPr>
      <w:rPr>
        <w:rFonts w:cs="Times New Roman" w:hint="default"/>
      </w:rPr>
    </w:lvl>
  </w:abstractNum>
  <w:abstractNum w:abstractNumId="20">
    <w:nsid w:val="57F0565E"/>
    <w:multiLevelType w:val="hybridMultilevel"/>
    <w:tmpl w:val="418E4AD4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5E8136C2"/>
    <w:multiLevelType w:val="hybridMultilevel"/>
    <w:tmpl w:val="486CDC90"/>
    <w:lvl w:ilvl="0" w:tplc="41E67A4C">
      <w:start w:val="3"/>
      <w:numFmt w:val="decimal"/>
      <w:pStyle w:val="1"/>
      <w:lvlText w:val="%1."/>
      <w:lvlJc w:val="left"/>
      <w:pPr>
        <w:ind w:left="64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22">
    <w:nsid w:val="5F615226"/>
    <w:multiLevelType w:val="multilevel"/>
    <w:tmpl w:val="FD66DA22"/>
    <w:lvl w:ilvl="0">
      <w:start w:val="2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cs="Times New Roman" w:hint="default"/>
      </w:rPr>
    </w:lvl>
  </w:abstractNum>
  <w:abstractNum w:abstractNumId="23">
    <w:nsid w:val="64AB3199"/>
    <w:multiLevelType w:val="hybridMultilevel"/>
    <w:tmpl w:val="ED964A06"/>
    <w:lvl w:ilvl="0" w:tplc="9F9CD1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65BF2A50"/>
    <w:multiLevelType w:val="hybridMultilevel"/>
    <w:tmpl w:val="D3F02CCE"/>
    <w:lvl w:ilvl="0" w:tplc="9F9CD1F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76BC4FBC"/>
    <w:multiLevelType w:val="hybridMultilevel"/>
    <w:tmpl w:val="617AFF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22"/>
  </w:num>
  <w:num w:numId="12">
    <w:abstractNumId w:val="13"/>
  </w:num>
  <w:num w:numId="13">
    <w:abstractNumId w:val="19"/>
  </w:num>
  <w:num w:numId="14">
    <w:abstractNumId w:val="18"/>
  </w:num>
  <w:num w:numId="15">
    <w:abstractNumId w:val="17"/>
  </w:num>
  <w:num w:numId="16">
    <w:abstractNumId w:val="15"/>
  </w:num>
  <w:num w:numId="17">
    <w:abstractNumId w:val="25"/>
  </w:num>
  <w:num w:numId="18">
    <w:abstractNumId w:val="24"/>
  </w:num>
  <w:num w:numId="19">
    <w:abstractNumId w:val="14"/>
  </w:num>
  <w:num w:numId="20">
    <w:abstractNumId w:val="23"/>
  </w:num>
  <w:num w:numId="21">
    <w:abstractNumId w:val="9"/>
  </w:num>
  <w:num w:numId="22">
    <w:abstractNumId w:val="12"/>
  </w:num>
  <w:num w:numId="23">
    <w:abstractNumId w:val="20"/>
  </w:num>
  <w:num w:numId="24">
    <w:abstractNumId w:val="11"/>
  </w:num>
  <w:num w:numId="25">
    <w:abstractNumId w:val="10"/>
  </w:num>
  <w:num w:numId="26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>
    <w:useFELayout/>
  </w:compat>
  <w:rsids>
    <w:rsidRoot w:val="001138D8"/>
    <w:rsid w:val="001138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138D8"/>
    <w:pPr>
      <w:numPr>
        <w:numId w:val="1"/>
      </w:numPr>
      <w:suppressAutoHyphens/>
      <w:autoSpaceDE w:val="0"/>
      <w:spacing w:before="108" w:after="108" w:line="240" w:lineRule="auto"/>
      <w:jc w:val="center"/>
      <w:outlineLvl w:val="0"/>
    </w:pPr>
    <w:rPr>
      <w:rFonts w:ascii="Arial" w:hAnsi="Arial" w:cs="Times New Roman"/>
      <w:b/>
      <w:bCs/>
      <w:color w:val="000080"/>
      <w:sz w:val="20"/>
      <w:szCs w:val="20"/>
      <w:lang w:eastAsia="ar-SA"/>
    </w:rPr>
  </w:style>
  <w:style w:type="paragraph" w:styleId="3">
    <w:name w:val="heading 3"/>
    <w:basedOn w:val="a"/>
    <w:next w:val="a"/>
    <w:link w:val="30"/>
    <w:uiPriority w:val="9"/>
    <w:qFormat/>
    <w:rsid w:val="001138D8"/>
    <w:pPr>
      <w:keepNext/>
      <w:spacing w:after="0" w:line="240" w:lineRule="auto"/>
      <w:jc w:val="center"/>
      <w:outlineLvl w:val="2"/>
    </w:pPr>
    <w:rPr>
      <w:rFonts w:ascii="Times New Roman" w:hAnsi="Times New Roman" w:cs="Times New Roman"/>
      <w:b/>
      <w:bCs/>
      <w:sz w:val="32"/>
      <w:szCs w:val="32"/>
    </w:rPr>
  </w:style>
  <w:style w:type="paragraph" w:styleId="6">
    <w:name w:val="heading 6"/>
    <w:basedOn w:val="a"/>
    <w:next w:val="a"/>
    <w:link w:val="60"/>
    <w:uiPriority w:val="9"/>
    <w:qFormat/>
    <w:rsid w:val="001138D8"/>
    <w:pPr>
      <w:spacing w:before="240" w:after="60" w:line="240" w:lineRule="auto"/>
      <w:outlineLvl w:val="5"/>
    </w:pPr>
    <w:rPr>
      <w:rFonts w:ascii="Times New Roman" w:hAnsi="Times New Roman" w:cs="Times New Roman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138D8"/>
    <w:rPr>
      <w:rFonts w:ascii="Arial" w:hAnsi="Arial" w:cs="Times New Roman"/>
      <w:b/>
      <w:bCs/>
      <w:color w:val="000080"/>
      <w:sz w:val="20"/>
      <w:szCs w:val="20"/>
      <w:lang w:eastAsia="ar-SA"/>
    </w:rPr>
  </w:style>
  <w:style w:type="character" w:customStyle="1" w:styleId="30">
    <w:name w:val="Заголовок 3 Знак"/>
    <w:basedOn w:val="a0"/>
    <w:link w:val="3"/>
    <w:uiPriority w:val="9"/>
    <w:rsid w:val="001138D8"/>
    <w:rPr>
      <w:rFonts w:ascii="Times New Roman" w:hAnsi="Times New Roman" w:cs="Times New Roman"/>
      <w:b/>
      <w:bCs/>
      <w:sz w:val="32"/>
      <w:szCs w:val="32"/>
    </w:rPr>
  </w:style>
  <w:style w:type="character" w:customStyle="1" w:styleId="60">
    <w:name w:val="Заголовок 6 Знак"/>
    <w:basedOn w:val="a0"/>
    <w:link w:val="6"/>
    <w:uiPriority w:val="9"/>
    <w:rsid w:val="001138D8"/>
    <w:rPr>
      <w:rFonts w:ascii="Times New Roman" w:hAnsi="Times New Roman" w:cs="Times New Roman"/>
      <w:b/>
      <w:bCs/>
    </w:rPr>
  </w:style>
  <w:style w:type="paragraph" w:customStyle="1" w:styleId="ConsPlusNormal">
    <w:name w:val="ConsPlusNormal"/>
    <w:rsid w:val="001138D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1138D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ConsPlusTitle">
    <w:name w:val="ConsPlusTitle"/>
    <w:rsid w:val="001138D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0"/>
      <w:szCs w:val="20"/>
    </w:rPr>
  </w:style>
  <w:style w:type="paragraph" w:customStyle="1" w:styleId="ConsPlusCell">
    <w:name w:val="ConsPlusCell"/>
    <w:uiPriority w:val="99"/>
    <w:rsid w:val="001138D8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paragraph" w:customStyle="1" w:styleId="ConsPlusDocList">
    <w:name w:val="ConsPlusDocList"/>
    <w:uiPriority w:val="99"/>
    <w:rsid w:val="001138D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styleId="a3">
    <w:name w:val="Subtitle"/>
    <w:basedOn w:val="a"/>
    <w:link w:val="a4"/>
    <w:uiPriority w:val="11"/>
    <w:qFormat/>
    <w:rsid w:val="001138D8"/>
    <w:pPr>
      <w:spacing w:after="0" w:line="240" w:lineRule="auto"/>
      <w:jc w:val="center"/>
    </w:pPr>
    <w:rPr>
      <w:rFonts w:ascii="Times New Roman" w:hAnsi="Times New Roman" w:cs="Times New Roman"/>
      <w:sz w:val="32"/>
      <w:szCs w:val="32"/>
    </w:rPr>
  </w:style>
  <w:style w:type="character" w:customStyle="1" w:styleId="a4">
    <w:name w:val="Подзаголовок Знак"/>
    <w:basedOn w:val="a0"/>
    <w:link w:val="a3"/>
    <w:uiPriority w:val="11"/>
    <w:rsid w:val="001138D8"/>
    <w:rPr>
      <w:rFonts w:ascii="Times New Roman" w:hAnsi="Times New Roman" w:cs="Times New Roman"/>
      <w:sz w:val="32"/>
      <w:szCs w:val="32"/>
    </w:rPr>
  </w:style>
  <w:style w:type="character" w:styleId="a5">
    <w:name w:val="Hyperlink"/>
    <w:basedOn w:val="a0"/>
    <w:uiPriority w:val="99"/>
    <w:unhideWhenUsed/>
    <w:rsid w:val="001138D8"/>
    <w:rPr>
      <w:rFonts w:cs="Times New Roman"/>
      <w:color w:val="0000FF" w:themeColor="hyperlink"/>
      <w:u w:val="single"/>
    </w:rPr>
  </w:style>
  <w:style w:type="paragraph" w:styleId="a6">
    <w:name w:val="Body Text"/>
    <w:basedOn w:val="a"/>
    <w:link w:val="a7"/>
    <w:uiPriority w:val="99"/>
    <w:rsid w:val="001138D8"/>
    <w:pPr>
      <w:spacing w:after="0" w:line="240" w:lineRule="auto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7">
    <w:name w:val="Основной текст Знак"/>
    <w:basedOn w:val="a0"/>
    <w:link w:val="a6"/>
    <w:uiPriority w:val="99"/>
    <w:rsid w:val="001138D8"/>
    <w:rPr>
      <w:rFonts w:ascii="Times New Roman" w:hAnsi="Times New Roman" w:cs="Times New Roman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1138D8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9">
    <w:name w:val="Верхний колонтитул Знак"/>
    <w:basedOn w:val="a0"/>
    <w:link w:val="a8"/>
    <w:uiPriority w:val="99"/>
    <w:rsid w:val="001138D8"/>
    <w:rPr>
      <w:rFonts w:cs="Times New Roman"/>
    </w:rPr>
  </w:style>
  <w:style w:type="paragraph" w:styleId="aa">
    <w:name w:val="footer"/>
    <w:basedOn w:val="a"/>
    <w:link w:val="ab"/>
    <w:uiPriority w:val="99"/>
    <w:unhideWhenUsed/>
    <w:rsid w:val="001138D8"/>
    <w:pPr>
      <w:tabs>
        <w:tab w:val="center" w:pos="4677"/>
        <w:tab w:val="right" w:pos="9355"/>
      </w:tabs>
    </w:pPr>
    <w:rPr>
      <w:rFonts w:cs="Times New Roman"/>
    </w:rPr>
  </w:style>
  <w:style w:type="character" w:customStyle="1" w:styleId="ab">
    <w:name w:val="Нижний колонтитул Знак"/>
    <w:basedOn w:val="a0"/>
    <w:link w:val="aa"/>
    <w:uiPriority w:val="99"/>
    <w:rsid w:val="001138D8"/>
    <w:rPr>
      <w:rFonts w:cs="Times New Roman"/>
    </w:rPr>
  </w:style>
  <w:style w:type="character" w:customStyle="1" w:styleId="WW8Num2z0">
    <w:name w:val="WW8Num2z0"/>
    <w:rsid w:val="001138D8"/>
  </w:style>
  <w:style w:type="character" w:customStyle="1" w:styleId="WW8Num9z0">
    <w:name w:val="WW8Num9z0"/>
    <w:rsid w:val="001138D8"/>
  </w:style>
  <w:style w:type="character" w:customStyle="1" w:styleId="WW8Num10z0">
    <w:name w:val="WW8Num10z0"/>
    <w:rsid w:val="001138D8"/>
  </w:style>
  <w:style w:type="character" w:customStyle="1" w:styleId="WW8Num11z0">
    <w:name w:val="WW8Num11z0"/>
    <w:rsid w:val="001138D8"/>
    <w:rPr>
      <w:rFonts w:ascii="Symbol" w:hAnsi="Symbol"/>
    </w:rPr>
  </w:style>
  <w:style w:type="character" w:customStyle="1" w:styleId="WW8Num11z1">
    <w:name w:val="WW8Num11z1"/>
    <w:rsid w:val="001138D8"/>
    <w:rPr>
      <w:rFonts w:ascii="Times New Roman" w:hAnsi="Times New Roman"/>
    </w:rPr>
  </w:style>
  <w:style w:type="character" w:customStyle="1" w:styleId="WW8Num21z0">
    <w:name w:val="WW8Num21z0"/>
    <w:rsid w:val="001138D8"/>
  </w:style>
  <w:style w:type="character" w:customStyle="1" w:styleId="WW8Num24z0">
    <w:name w:val="WW8Num24z0"/>
    <w:rsid w:val="001138D8"/>
    <w:rPr>
      <w:rFonts w:ascii="Symbol" w:hAnsi="Symbol"/>
    </w:rPr>
  </w:style>
  <w:style w:type="character" w:customStyle="1" w:styleId="WW8Num24z1">
    <w:name w:val="WW8Num24z1"/>
    <w:rsid w:val="001138D8"/>
    <w:rPr>
      <w:rFonts w:ascii="Courier New" w:hAnsi="Courier New"/>
    </w:rPr>
  </w:style>
  <w:style w:type="character" w:customStyle="1" w:styleId="WW8Num24z2">
    <w:name w:val="WW8Num24z2"/>
    <w:rsid w:val="001138D8"/>
    <w:rPr>
      <w:rFonts w:ascii="Wingdings" w:hAnsi="Wingdings"/>
    </w:rPr>
  </w:style>
  <w:style w:type="character" w:customStyle="1" w:styleId="WW8Num28z1">
    <w:name w:val="WW8Num28z1"/>
    <w:rsid w:val="001138D8"/>
    <w:rPr>
      <w:rFonts w:ascii="Symbol" w:hAnsi="Symbol"/>
    </w:rPr>
  </w:style>
  <w:style w:type="character" w:customStyle="1" w:styleId="WW8Num32z0">
    <w:name w:val="WW8Num32z0"/>
    <w:rsid w:val="001138D8"/>
    <w:rPr>
      <w:rFonts w:ascii="Symbol" w:hAnsi="Symbol"/>
    </w:rPr>
  </w:style>
  <w:style w:type="character" w:customStyle="1" w:styleId="WW8Num32z1">
    <w:name w:val="WW8Num32z1"/>
    <w:rsid w:val="001138D8"/>
    <w:rPr>
      <w:rFonts w:ascii="Courier New" w:hAnsi="Courier New"/>
    </w:rPr>
  </w:style>
  <w:style w:type="character" w:customStyle="1" w:styleId="WW8Num32z2">
    <w:name w:val="WW8Num32z2"/>
    <w:rsid w:val="001138D8"/>
    <w:rPr>
      <w:rFonts w:ascii="Wingdings" w:hAnsi="Wingdings"/>
    </w:rPr>
  </w:style>
  <w:style w:type="character" w:customStyle="1" w:styleId="WW8Num35z0">
    <w:name w:val="WW8Num35z0"/>
    <w:rsid w:val="001138D8"/>
    <w:rPr>
      <w:b/>
    </w:rPr>
  </w:style>
  <w:style w:type="character" w:customStyle="1" w:styleId="WW8Num36z0">
    <w:name w:val="WW8Num36z0"/>
    <w:rsid w:val="001138D8"/>
  </w:style>
  <w:style w:type="character" w:customStyle="1" w:styleId="11">
    <w:name w:val="Основной шрифт абзаца1"/>
    <w:rsid w:val="001138D8"/>
  </w:style>
  <w:style w:type="character" w:styleId="ac">
    <w:name w:val="page number"/>
    <w:basedOn w:val="11"/>
    <w:uiPriority w:val="99"/>
    <w:semiHidden/>
    <w:rsid w:val="001138D8"/>
    <w:rPr>
      <w:rFonts w:cs="Times New Roman"/>
    </w:rPr>
  </w:style>
  <w:style w:type="character" w:customStyle="1" w:styleId="ad">
    <w:name w:val="Цветовое выделение"/>
    <w:rsid w:val="001138D8"/>
    <w:rPr>
      <w:b/>
      <w:color w:val="000080"/>
      <w:sz w:val="20"/>
    </w:rPr>
  </w:style>
  <w:style w:type="character" w:customStyle="1" w:styleId="ae">
    <w:name w:val="Гипертекстовая ссылка"/>
    <w:rsid w:val="001138D8"/>
    <w:rPr>
      <w:b/>
      <w:color w:val="008000"/>
      <w:sz w:val="20"/>
      <w:u w:val="single"/>
    </w:rPr>
  </w:style>
  <w:style w:type="character" w:customStyle="1" w:styleId="af">
    <w:name w:val="Продолжение ссылки"/>
    <w:basedOn w:val="ae"/>
    <w:rsid w:val="001138D8"/>
    <w:rPr>
      <w:rFonts w:cs="Times New Roman"/>
      <w:bCs/>
      <w:szCs w:val="20"/>
    </w:rPr>
  </w:style>
  <w:style w:type="character" w:styleId="af0">
    <w:name w:val="FollowedHyperlink"/>
    <w:basedOn w:val="a0"/>
    <w:uiPriority w:val="99"/>
    <w:semiHidden/>
    <w:rsid w:val="001138D8"/>
    <w:rPr>
      <w:rFonts w:cs="Times New Roman"/>
      <w:color w:val="0000FF"/>
      <w:u w:val="single"/>
    </w:rPr>
  </w:style>
  <w:style w:type="paragraph" w:customStyle="1" w:styleId="af1">
    <w:name w:val="Заголовок"/>
    <w:basedOn w:val="a"/>
    <w:next w:val="a6"/>
    <w:rsid w:val="001138D8"/>
    <w:pPr>
      <w:keepNext/>
      <w:suppressAutoHyphens/>
      <w:spacing w:before="240" w:after="120" w:line="240" w:lineRule="auto"/>
    </w:pPr>
    <w:rPr>
      <w:rFonts w:ascii="Arial" w:hAnsi="Arial" w:cs="Tahoma"/>
      <w:b/>
      <w:sz w:val="28"/>
      <w:szCs w:val="28"/>
      <w:lang w:eastAsia="ar-SA"/>
    </w:rPr>
  </w:style>
  <w:style w:type="paragraph" w:styleId="af2">
    <w:name w:val="List"/>
    <w:basedOn w:val="a6"/>
    <w:uiPriority w:val="99"/>
    <w:semiHidden/>
    <w:rsid w:val="001138D8"/>
    <w:pPr>
      <w:suppressAutoHyphens/>
      <w:spacing w:line="360" w:lineRule="exact"/>
      <w:ind w:firstLine="720"/>
    </w:pPr>
    <w:rPr>
      <w:rFonts w:ascii="Arial" w:hAnsi="Arial" w:cs="Tahoma"/>
      <w:b/>
      <w:lang w:eastAsia="ar-SA"/>
    </w:rPr>
  </w:style>
  <w:style w:type="paragraph" w:customStyle="1" w:styleId="12">
    <w:name w:val="Название1"/>
    <w:basedOn w:val="a"/>
    <w:rsid w:val="001138D8"/>
    <w:pPr>
      <w:suppressLineNumbers/>
      <w:suppressAutoHyphens/>
      <w:spacing w:before="120" w:after="120" w:line="240" w:lineRule="auto"/>
    </w:pPr>
    <w:rPr>
      <w:rFonts w:ascii="Arial" w:hAnsi="Arial" w:cs="Tahoma"/>
      <w:b/>
      <w:i/>
      <w:iCs/>
      <w:sz w:val="20"/>
      <w:szCs w:val="24"/>
      <w:lang w:eastAsia="ar-SA"/>
    </w:rPr>
  </w:style>
  <w:style w:type="paragraph" w:customStyle="1" w:styleId="13">
    <w:name w:val="Указатель1"/>
    <w:basedOn w:val="a"/>
    <w:rsid w:val="001138D8"/>
    <w:pPr>
      <w:suppressLineNumbers/>
      <w:suppressAutoHyphens/>
      <w:spacing w:after="0" w:line="240" w:lineRule="auto"/>
    </w:pPr>
    <w:rPr>
      <w:rFonts w:ascii="Arial" w:hAnsi="Arial" w:cs="Tahoma"/>
      <w:b/>
      <w:sz w:val="28"/>
      <w:szCs w:val="28"/>
      <w:lang w:eastAsia="ar-SA"/>
    </w:rPr>
  </w:style>
  <w:style w:type="paragraph" w:customStyle="1" w:styleId="af3">
    <w:name w:val="Адресат"/>
    <w:basedOn w:val="a"/>
    <w:rsid w:val="001138D8"/>
    <w:pPr>
      <w:suppressAutoHyphens/>
      <w:spacing w:after="120" w:line="240" w:lineRule="exact"/>
    </w:pPr>
    <w:rPr>
      <w:rFonts w:ascii="Times New Roman" w:hAnsi="Times New Roman" w:cs="Times New Roman"/>
      <w:b/>
      <w:sz w:val="28"/>
      <w:szCs w:val="28"/>
      <w:lang w:eastAsia="ar-SA"/>
    </w:rPr>
  </w:style>
  <w:style w:type="paragraph" w:customStyle="1" w:styleId="af4">
    <w:name w:val="Приложение"/>
    <w:basedOn w:val="a6"/>
    <w:rsid w:val="001138D8"/>
    <w:pPr>
      <w:tabs>
        <w:tab w:val="left" w:pos="3658"/>
      </w:tabs>
      <w:suppressAutoHyphens/>
      <w:spacing w:before="240" w:line="240" w:lineRule="exact"/>
      <w:ind w:left="1985" w:hanging="1985"/>
    </w:pPr>
    <w:rPr>
      <w:b/>
      <w:lang w:eastAsia="ar-SA"/>
    </w:rPr>
  </w:style>
  <w:style w:type="paragraph" w:customStyle="1" w:styleId="af5">
    <w:name w:val="Заголовок к тексту"/>
    <w:basedOn w:val="a"/>
    <w:next w:val="a6"/>
    <w:rsid w:val="001138D8"/>
    <w:pPr>
      <w:suppressAutoHyphens/>
      <w:spacing w:after="480" w:line="240" w:lineRule="exact"/>
    </w:pPr>
    <w:rPr>
      <w:rFonts w:ascii="Times New Roman" w:hAnsi="Times New Roman" w:cs="Times New Roman"/>
      <w:sz w:val="28"/>
      <w:szCs w:val="28"/>
      <w:lang w:eastAsia="ar-SA"/>
    </w:rPr>
  </w:style>
  <w:style w:type="paragraph" w:customStyle="1" w:styleId="af6">
    <w:name w:val="регистрационные поля"/>
    <w:basedOn w:val="a"/>
    <w:rsid w:val="001138D8"/>
    <w:pPr>
      <w:suppressAutoHyphens/>
      <w:spacing w:after="0" w:line="240" w:lineRule="exact"/>
      <w:jc w:val="center"/>
    </w:pPr>
    <w:rPr>
      <w:rFonts w:ascii="Times New Roman" w:hAnsi="Times New Roman" w:cs="Times New Roman"/>
      <w:b/>
      <w:sz w:val="28"/>
      <w:szCs w:val="28"/>
      <w:lang w:val="en-US" w:eastAsia="ar-SA"/>
    </w:rPr>
  </w:style>
  <w:style w:type="paragraph" w:customStyle="1" w:styleId="af7">
    <w:name w:val="Исполнитель"/>
    <w:basedOn w:val="a6"/>
    <w:rsid w:val="001138D8"/>
    <w:pPr>
      <w:suppressAutoHyphens/>
      <w:spacing w:after="120" w:line="240" w:lineRule="exact"/>
      <w:jc w:val="left"/>
    </w:pPr>
    <w:rPr>
      <w:b/>
      <w:sz w:val="24"/>
      <w:lang w:eastAsia="ar-SA"/>
    </w:rPr>
  </w:style>
  <w:style w:type="paragraph" w:styleId="af8">
    <w:name w:val="Balloon Text"/>
    <w:basedOn w:val="a"/>
    <w:link w:val="af9"/>
    <w:uiPriority w:val="99"/>
    <w:rsid w:val="001138D8"/>
    <w:pPr>
      <w:suppressAutoHyphens/>
      <w:spacing w:after="0" w:line="240" w:lineRule="auto"/>
    </w:pPr>
    <w:rPr>
      <w:rFonts w:ascii="Tahoma" w:hAnsi="Tahoma" w:cs="Tahoma"/>
      <w:b/>
      <w:sz w:val="16"/>
      <w:szCs w:val="16"/>
      <w:lang w:eastAsia="ar-SA"/>
    </w:rPr>
  </w:style>
  <w:style w:type="character" w:customStyle="1" w:styleId="af9">
    <w:name w:val="Текст выноски Знак"/>
    <w:basedOn w:val="a0"/>
    <w:link w:val="af8"/>
    <w:uiPriority w:val="99"/>
    <w:rsid w:val="001138D8"/>
    <w:rPr>
      <w:rFonts w:ascii="Tahoma" w:hAnsi="Tahoma" w:cs="Tahoma"/>
      <w:b/>
      <w:sz w:val="16"/>
      <w:szCs w:val="16"/>
      <w:lang w:eastAsia="ar-SA"/>
    </w:rPr>
  </w:style>
  <w:style w:type="paragraph" w:styleId="afa">
    <w:name w:val="Signature"/>
    <w:basedOn w:val="a"/>
    <w:link w:val="afb"/>
    <w:uiPriority w:val="99"/>
    <w:semiHidden/>
    <w:rsid w:val="001138D8"/>
    <w:pPr>
      <w:suppressAutoHyphens/>
      <w:spacing w:after="0" w:line="240" w:lineRule="auto"/>
      <w:ind w:left="4252"/>
    </w:pPr>
    <w:rPr>
      <w:rFonts w:ascii="Times New Roman" w:hAnsi="Times New Roman" w:cs="Times New Roman"/>
      <w:b/>
      <w:sz w:val="28"/>
      <w:szCs w:val="28"/>
      <w:lang w:eastAsia="ar-SA"/>
    </w:rPr>
  </w:style>
  <w:style w:type="character" w:customStyle="1" w:styleId="afb">
    <w:name w:val="Подпись Знак"/>
    <w:basedOn w:val="a0"/>
    <w:link w:val="afa"/>
    <w:uiPriority w:val="99"/>
    <w:semiHidden/>
    <w:rsid w:val="001138D8"/>
    <w:rPr>
      <w:rFonts w:ascii="Times New Roman" w:hAnsi="Times New Roman" w:cs="Times New Roman"/>
      <w:b/>
      <w:sz w:val="28"/>
      <w:szCs w:val="28"/>
      <w:lang w:eastAsia="ar-SA"/>
    </w:rPr>
  </w:style>
  <w:style w:type="paragraph" w:customStyle="1" w:styleId="afc">
    <w:name w:val="Подпись на общем бланке"/>
    <w:basedOn w:val="afa"/>
    <w:next w:val="a6"/>
    <w:rsid w:val="001138D8"/>
    <w:pPr>
      <w:tabs>
        <w:tab w:val="right" w:pos="9639"/>
      </w:tabs>
      <w:spacing w:before="480" w:line="240" w:lineRule="exact"/>
      <w:ind w:left="0"/>
    </w:pPr>
    <w:rPr>
      <w:b w:val="0"/>
      <w:szCs w:val="20"/>
    </w:rPr>
  </w:style>
  <w:style w:type="paragraph" w:customStyle="1" w:styleId="afd">
    <w:name w:val="Таблицы (моноширинный)"/>
    <w:basedOn w:val="a"/>
    <w:next w:val="a"/>
    <w:rsid w:val="001138D8"/>
    <w:pPr>
      <w:suppressAutoHyphens/>
      <w:autoSpaceDE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ar-SA"/>
    </w:rPr>
  </w:style>
  <w:style w:type="paragraph" w:customStyle="1" w:styleId="afe">
    <w:name w:val="Заголовок статьи"/>
    <w:basedOn w:val="a"/>
    <w:next w:val="a"/>
    <w:rsid w:val="001138D8"/>
    <w:pPr>
      <w:suppressAutoHyphens/>
      <w:autoSpaceDE w:val="0"/>
      <w:spacing w:after="0" w:line="240" w:lineRule="auto"/>
      <w:ind w:left="1612" w:hanging="892"/>
      <w:jc w:val="both"/>
    </w:pPr>
    <w:rPr>
      <w:rFonts w:ascii="Arial" w:hAnsi="Arial" w:cs="Times New Roman"/>
      <w:sz w:val="20"/>
      <w:szCs w:val="20"/>
      <w:lang w:eastAsia="ar-SA"/>
    </w:rPr>
  </w:style>
  <w:style w:type="paragraph" w:customStyle="1" w:styleId="aff">
    <w:name w:val="Комментарий"/>
    <w:basedOn w:val="a"/>
    <w:next w:val="a"/>
    <w:rsid w:val="001138D8"/>
    <w:pPr>
      <w:suppressAutoHyphens/>
      <w:autoSpaceDE w:val="0"/>
      <w:spacing w:after="0" w:line="240" w:lineRule="auto"/>
      <w:ind w:left="170"/>
      <w:jc w:val="both"/>
    </w:pPr>
    <w:rPr>
      <w:rFonts w:ascii="Arial" w:hAnsi="Arial" w:cs="Times New Roman"/>
      <w:i/>
      <w:iCs/>
      <w:color w:val="800080"/>
      <w:sz w:val="20"/>
      <w:szCs w:val="20"/>
      <w:lang w:eastAsia="ar-SA"/>
    </w:rPr>
  </w:style>
  <w:style w:type="paragraph" w:customStyle="1" w:styleId="aff0">
    <w:name w:val="Содержимое врезки"/>
    <w:basedOn w:val="a6"/>
    <w:rsid w:val="001138D8"/>
    <w:pPr>
      <w:suppressAutoHyphens/>
      <w:spacing w:line="360" w:lineRule="exact"/>
      <w:ind w:firstLine="720"/>
    </w:pPr>
    <w:rPr>
      <w:b/>
      <w:lang w:eastAsia="ar-SA"/>
    </w:rPr>
  </w:style>
  <w:style w:type="paragraph" w:customStyle="1" w:styleId="aff1">
    <w:name w:val="Содержимое таблицы"/>
    <w:basedOn w:val="a"/>
    <w:rsid w:val="001138D8"/>
    <w:pPr>
      <w:suppressLineNumbers/>
      <w:suppressAutoHyphens/>
      <w:spacing w:after="0" w:line="240" w:lineRule="auto"/>
    </w:pPr>
    <w:rPr>
      <w:rFonts w:ascii="Times New Roman" w:hAnsi="Times New Roman" w:cs="Times New Roman"/>
      <w:b/>
      <w:sz w:val="28"/>
      <w:szCs w:val="28"/>
      <w:lang w:eastAsia="ar-SA"/>
    </w:rPr>
  </w:style>
  <w:style w:type="paragraph" w:customStyle="1" w:styleId="aff2">
    <w:name w:val="Заголовок таблицы"/>
    <w:basedOn w:val="aff1"/>
    <w:rsid w:val="001138D8"/>
    <w:pPr>
      <w:jc w:val="center"/>
    </w:pPr>
    <w:rPr>
      <w:bCs/>
    </w:rPr>
  </w:style>
  <w:style w:type="paragraph" w:styleId="aff3">
    <w:name w:val="Normal (Web)"/>
    <w:basedOn w:val="a"/>
    <w:uiPriority w:val="99"/>
    <w:rsid w:val="001138D8"/>
    <w:pPr>
      <w:spacing w:before="200"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f4">
    <w:name w:val="Document Map"/>
    <w:basedOn w:val="a"/>
    <w:link w:val="aff5"/>
    <w:uiPriority w:val="99"/>
    <w:semiHidden/>
    <w:unhideWhenUsed/>
    <w:rsid w:val="001138D8"/>
    <w:pPr>
      <w:suppressAutoHyphens/>
      <w:spacing w:after="0" w:line="240" w:lineRule="auto"/>
    </w:pPr>
    <w:rPr>
      <w:rFonts w:ascii="Tahoma" w:hAnsi="Tahoma" w:cs="Times New Roman"/>
      <w:b/>
      <w:sz w:val="16"/>
      <w:szCs w:val="16"/>
      <w:lang w:eastAsia="ar-SA"/>
    </w:rPr>
  </w:style>
  <w:style w:type="character" w:customStyle="1" w:styleId="aff5">
    <w:name w:val="Схема документа Знак"/>
    <w:basedOn w:val="a0"/>
    <w:link w:val="aff4"/>
    <w:uiPriority w:val="99"/>
    <w:semiHidden/>
    <w:rsid w:val="001138D8"/>
    <w:rPr>
      <w:rFonts w:ascii="Tahoma" w:hAnsi="Tahoma" w:cs="Times New Roman"/>
      <w:b/>
      <w:sz w:val="16"/>
      <w:szCs w:val="16"/>
      <w:lang w:eastAsia="ar-SA"/>
    </w:rPr>
  </w:style>
  <w:style w:type="character" w:styleId="aff6">
    <w:name w:val="Strong"/>
    <w:basedOn w:val="a0"/>
    <w:uiPriority w:val="22"/>
    <w:qFormat/>
    <w:rsid w:val="001138D8"/>
    <w:rPr>
      <w:rFonts w:cs="Times New Roman"/>
      <w:b/>
    </w:rPr>
  </w:style>
  <w:style w:type="paragraph" w:styleId="aff7">
    <w:name w:val="Body Text Indent"/>
    <w:basedOn w:val="a"/>
    <w:link w:val="aff8"/>
    <w:uiPriority w:val="99"/>
    <w:semiHidden/>
    <w:unhideWhenUsed/>
    <w:rsid w:val="001138D8"/>
    <w:pPr>
      <w:suppressAutoHyphens/>
      <w:spacing w:after="120" w:line="240" w:lineRule="auto"/>
      <w:ind w:left="283"/>
    </w:pPr>
    <w:rPr>
      <w:rFonts w:ascii="Times New Roman" w:hAnsi="Times New Roman" w:cs="Times New Roman"/>
      <w:b/>
      <w:sz w:val="28"/>
      <w:szCs w:val="28"/>
      <w:lang w:eastAsia="ar-SA"/>
    </w:rPr>
  </w:style>
  <w:style w:type="character" w:customStyle="1" w:styleId="aff8">
    <w:name w:val="Основной текст с отступом Знак"/>
    <w:basedOn w:val="a0"/>
    <w:link w:val="aff7"/>
    <w:uiPriority w:val="99"/>
    <w:semiHidden/>
    <w:rsid w:val="001138D8"/>
    <w:rPr>
      <w:rFonts w:ascii="Times New Roman" w:hAnsi="Times New Roman" w:cs="Times New Roman"/>
      <w:b/>
      <w:sz w:val="28"/>
      <w:szCs w:val="28"/>
      <w:lang w:eastAsia="ar-SA"/>
    </w:rPr>
  </w:style>
  <w:style w:type="paragraph" w:styleId="2">
    <w:name w:val="Body Text 2"/>
    <w:basedOn w:val="a"/>
    <w:link w:val="20"/>
    <w:uiPriority w:val="99"/>
    <w:unhideWhenUsed/>
    <w:rsid w:val="001138D8"/>
    <w:pPr>
      <w:suppressAutoHyphens/>
      <w:spacing w:after="120" w:line="480" w:lineRule="auto"/>
    </w:pPr>
    <w:rPr>
      <w:rFonts w:ascii="Times New Roman" w:hAnsi="Times New Roman" w:cs="Times New Roman"/>
      <w:b/>
      <w:sz w:val="28"/>
      <w:szCs w:val="28"/>
      <w:lang w:eastAsia="ar-SA"/>
    </w:rPr>
  </w:style>
  <w:style w:type="character" w:customStyle="1" w:styleId="20">
    <w:name w:val="Основной текст 2 Знак"/>
    <w:basedOn w:val="a0"/>
    <w:link w:val="2"/>
    <w:uiPriority w:val="99"/>
    <w:rsid w:val="001138D8"/>
    <w:rPr>
      <w:rFonts w:ascii="Times New Roman" w:hAnsi="Times New Roman" w:cs="Times New Roman"/>
      <w:b/>
      <w:sz w:val="28"/>
      <w:szCs w:val="28"/>
      <w:lang w:eastAsia="ar-SA"/>
    </w:rPr>
  </w:style>
  <w:style w:type="paragraph" w:styleId="aff9">
    <w:name w:val="Title"/>
    <w:basedOn w:val="a"/>
    <w:link w:val="affa"/>
    <w:uiPriority w:val="10"/>
    <w:qFormat/>
    <w:rsid w:val="001138D8"/>
    <w:pPr>
      <w:spacing w:after="0" w:line="240" w:lineRule="auto"/>
      <w:jc w:val="center"/>
    </w:pPr>
    <w:rPr>
      <w:rFonts w:ascii="Times New Roman" w:hAnsi="Times New Roman" w:cs="Times New Roman"/>
      <w:b/>
      <w:bCs/>
      <w:sz w:val="32"/>
      <w:szCs w:val="24"/>
    </w:rPr>
  </w:style>
  <w:style w:type="character" w:customStyle="1" w:styleId="affa">
    <w:name w:val="Название Знак"/>
    <w:basedOn w:val="a0"/>
    <w:link w:val="aff9"/>
    <w:uiPriority w:val="10"/>
    <w:rsid w:val="001138D8"/>
    <w:rPr>
      <w:rFonts w:ascii="Times New Roman" w:hAnsi="Times New Roman" w:cs="Times New Roman"/>
      <w:b/>
      <w:bCs/>
      <w:sz w:val="32"/>
      <w:szCs w:val="24"/>
    </w:rPr>
  </w:style>
  <w:style w:type="table" w:styleId="affb">
    <w:name w:val="Table Grid"/>
    <w:basedOn w:val="a1"/>
    <w:uiPriority w:val="59"/>
    <w:rsid w:val="001138D8"/>
    <w:pPr>
      <w:spacing w:after="0" w:line="240" w:lineRule="auto"/>
    </w:pPr>
    <w:rPr>
      <w:rFonts w:ascii="Calibri" w:eastAsia="Times New Roman" w:hAnsi="Calibri" w:cs="Calibri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66B8CEB2AAAD1FAC43C9F82B03ECB98475A048BE89234CB6C52036CBE14CF52455C4F6FF69C3DE229A787Bt7zFK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88B5F66D5725AD5AA9EBB39495A903D9F8AA5A1A9E6527DDAE847BCACC192E93566C48087210FEDD6A24D6B7N0N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consultantplus://offline/ref=20D8A0CF916DC9B6D0D9CB26DFEA838198B3663A1F1A1A5952CE91EA8B9684389A8A162F32A35EC2B941A0JCV4H" TargetMode="External"/><Relationship Id="rId11" Type="http://schemas.openxmlformats.org/officeDocument/2006/relationships/hyperlink" Target="consultantplus://offline/ref=66B8CEB2AAAD1FAC43C9F82B03ECB98475A048BE89234CB6C52036CBE14CF52455C4F6FF69C3DE229A787Bt7zFK" TargetMode="External"/><Relationship Id="rId5" Type="http://schemas.openxmlformats.org/officeDocument/2006/relationships/hyperlink" Target="consultantplus://offline/ref=66B8CEB2AAAD1FAC43C9F82B03ECB98475A048BE89234CB6C52036CBE14CF52455C4F6FF69C3DE229A787Bt7zFK" TargetMode="External"/><Relationship Id="rId15" Type="http://schemas.openxmlformats.org/officeDocument/2006/relationships/footer" Target="footer2.xml"/><Relationship Id="rId10" Type="http://schemas.openxmlformats.org/officeDocument/2006/relationships/hyperlink" Target="consultantplus://offline/ref=88B5F66D5725AD5AA9EBB39495A903D9F8AA5A1A9E6527DDAE847BCACC192E93566C48087210FEDD6A24D6B7N0N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37E2FB0481F07C3C3C7E8694A72C454609993191B334EF0C3790998393FB3E7E896EE38F0152K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8</Pages>
  <Words>11164</Words>
  <Characters>63638</Characters>
  <Application>Microsoft Office Word</Application>
  <DocSecurity>0</DocSecurity>
  <Lines>530</Lines>
  <Paragraphs>149</Paragraphs>
  <ScaleCrop>false</ScaleCrop>
  <Company/>
  <LinksUpToDate>false</LinksUpToDate>
  <CharactersWithSpaces>74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3-12T12:40:00Z</dcterms:created>
  <dcterms:modified xsi:type="dcterms:W3CDTF">2021-03-12T12:42:00Z</dcterms:modified>
</cp:coreProperties>
</file>